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7C159A" w:rsidRPr="00FA059A" w14:paraId="4A555DBC" w14:textId="77777777" w:rsidTr="004712C1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AB7223C" w14:textId="51CD2DFF" w:rsidR="007C159A" w:rsidRPr="00FA059A" w:rsidRDefault="007C159A" w:rsidP="004712C1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bookmarkStart w:id="0" w:name="_GoBack"/>
            <w:bookmarkEnd w:id="0"/>
            <w:r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EA9274C" w14:textId="77777777" w:rsidR="007C159A" w:rsidRPr="00FA059A" w:rsidRDefault="007C159A" w:rsidP="004712C1">
            <w:pPr>
              <w:spacing w:after="0" w:line="240" w:lineRule="auto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Ministerio de Agricultura, Ganadería y Alimentación</w:t>
            </w:r>
          </w:p>
        </w:tc>
      </w:tr>
      <w:tr w:rsidR="007C159A" w:rsidRPr="00FA059A" w14:paraId="269A50DA" w14:textId="77777777" w:rsidTr="004712C1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7F9C7F1" w14:textId="77777777" w:rsidR="007C159A" w:rsidRPr="00FA059A" w:rsidRDefault="007C159A" w:rsidP="004712C1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4784FCD" w14:textId="7C7979CE" w:rsidR="007C159A" w:rsidRPr="00FA059A" w:rsidRDefault="00A45130" w:rsidP="004712C1">
            <w:pPr>
              <w:spacing w:after="0" w:line="240" w:lineRule="auto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Dirección de Normatividad de la Pesca y Acuicultura</w:t>
            </w:r>
          </w:p>
        </w:tc>
      </w:tr>
      <w:tr w:rsidR="008C3C67" w:rsidRPr="00FA059A" w14:paraId="7A2F5563" w14:textId="77777777" w:rsidTr="004712C1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91C8BD2" w14:textId="77777777" w:rsidR="008C3C67" w:rsidRPr="00FA059A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TIPO DE </w:t>
            </w:r>
            <w:r w:rsidR="002D4CC5"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OCESO</w:t>
            </w:r>
            <w:r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72CBBDA" w14:textId="77777777" w:rsidR="002D4CC5" w:rsidRPr="00FA059A" w:rsidRDefault="002D4CC5" w:rsidP="004712C1">
            <w:pPr>
              <w:spacing w:after="0" w:line="240" w:lineRule="auto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Fase de Diagnóstico y Rediseño</w:t>
            </w:r>
          </w:p>
        </w:tc>
      </w:tr>
    </w:tbl>
    <w:p w14:paraId="04EBA3D7" w14:textId="77777777" w:rsidR="008C3C67" w:rsidRPr="00FA059A" w:rsidRDefault="008C3C67" w:rsidP="008C3C67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2DAFFD05" w14:textId="77D2E4D3" w:rsidR="008C3C67" w:rsidRPr="00FA059A" w:rsidRDefault="008C3C67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  <w:r w:rsidRPr="00FA059A">
        <w:rPr>
          <w:rFonts w:ascii="Arial" w:eastAsia="Times New Roman" w:hAnsi="Arial" w:cs="Arial"/>
          <w:bCs/>
          <w:color w:val="404040" w:themeColor="text1" w:themeTint="BF"/>
          <w:lang w:eastAsia="es-GT"/>
        </w:rPr>
        <w:t xml:space="preserve"> </w:t>
      </w:r>
    </w:p>
    <w:tbl>
      <w:tblPr>
        <w:tblW w:w="896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71"/>
        <w:gridCol w:w="8396"/>
      </w:tblGrid>
      <w:tr w:rsidR="008C3C67" w:rsidRPr="00FA059A" w14:paraId="567E7680" w14:textId="77777777" w:rsidTr="00044F12">
        <w:tc>
          <w:tcPr>
            <w:tcW w:w="0" w:type="auto"/>
          </w:tcPr>
          <w:p w14:paraId="538A68CE" w14:textId="77777777" w:rsidR="008C3C67" w:rsidRPr="00FA059A" w:rsidRDefault="008C3C67" w:rsidP="00FA059A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No.</w:t>
            </w:r>
          </w:p>
        </w:tc>
        <w:tc>
          <w:tcPr>
            <w:tcW w:w="8396" w:type="dxa"/>
          </w:tcPr>
          <w:p w14:paraId="7FE38551" w14:textId="77777777" w:rsidR="008C3C67" w:rsidRPr="00FA059A" w:rsidRDefault="008C3C67" w:rsidP="00FA059A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EGUNTA</w:t>
            </w:r>
          </w:p>
        </w:tc>
      </w:tr>
      <w:tr w:rsidR="009C1CF1" w:rsidRPr="00FA059A" w14:paraId="665550B0" w14:textId="77777777" w:rsidTr="00044F12">
        <w:tc>
          <w:tcPr>
            <w:tcW w:w="0" w:type="auto"/>
          </w:tcPr>
          <w:p w14:paraId="4C94F2ED" w14:textId="77777777" w:rsidR="009C1CF1" w:rsidRPr="00FA059A" w:rsidRDefault="009C1CF1" w:rsidP="004712C1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1</w:t>
            </w:r>
          </w:p>
        </w:tc>
        <w:tc>
          <w:tcPr>
            <w:tcW w:w="8396" w:type="dxa"/>
          </w:tcPr>
          <w:p w14:paraId="0938538E" w14:textId="7C5C9E97" w:rsidR="009C1CF1" w:rsidRPr="00FA059A" w:rsidRDefault="009C1CF1" w:rsidP="00FA059A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NOMBRE DEL PROCESO</w:t>
            </w:r>
            <w:r w:rsidR="00B8491A"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 O TR</w:t>
            </w:r>
            <w:r w:rsidR="00F834CB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Á</w:t>
            </w:r>
            <w:r w:rsidR="00B8491A"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MITE ADMINISTRATIVO </w:t>
            </w:r>
          </w:p>
          <w:p w14:paraId="1CE796B8" w14:textId="77777777" w:rsidR="00491182" w:rsidRPr="00FA059A" w:rsidRDefault="00491182" w:rsidP="00FA059A">
            <w:pPr>
              <w:spacing w:after="0" w:line="240" w:lineRule="auto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</w:p>
          <w:p w14:paraId="316C0F2E" w14:textId="41915D1B" w:rsidR="003B6878" w:rsidRPr="00FA059A" w:rsidRDefault="00377BC5" w:rsidP="00FA059A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L</w:t>
            </w:r>
            <w:r w:rsid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ICENCIA </w:t>
            </w:r>
            <w:r w:rsidR="00F24E33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O PR</w:t>
            </w:r>
            <w:r w:rsidR="00F834CB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Ó</w:t>
            </w:r>
            <w:r w:rsidR="00F24E33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RROGA </w:t>
            </w:r>
            <w:r w:rsid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DE PESCA </w:t>
            </w:r>
            <w:r w:rsidR="00344C5B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DEPORTIVA</w:t>
            </w:r>
          </w:p>
          <w:p w14:paraId="6F4AA4A8" w14:textId="539E9DBC" w:rsidR="00FA059A" w:rsidRDefault="00FA059A" w:rsidP="00FA059A">
            <w:pPr>
              <w:spacing w:after="0" w:line="240" w:lineRule="auto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</w:p>
          <w:p w14:paraId="0716173B" w14:textId="2064D2E2" w:rsidR="00FA059A" w:rsidRPr="00FA059A" w:rsidRDefault="00F834CB" w:rsidP="00FA059A">
            <w:pPr>
              <w:pStyle w:val="Prrafodelista"/>
              <w:numPr>
                <w:ilvl w:val="0"/>
                <w:numId w:val="23"/>
              </w:numPr>
              <w:spacing w:after="0" w:line="240" w:lineRule="auto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No está</w:t>
            </w:r>
            <w:r w:rsidR="00FA059A"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 xml:space="preserve"> sistematizado</w:t>
            </w:r>
          </w:p>
          <w:p w14:paraId="2D2CD995" w14:textId="77777777" w:rsidR="00FA059A" w:rsidRDefault="00FA059A" w:rsidP="00FA059A">
            <w:pPr>
              <w:spacing w:after="0" w:line="240" w:lineRule="auto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</w:p>
          <w:p w14:paraId="459AFFD4" w14:textId="35237ADA" w:rsidR="00FA059A" w:rsidRPr="00FA059A" w:rsidRDefault="00FA059A" w:rsidP="00FA059A">
            <w:pPr>
              <w:spacing w:after="0" w:line="240" w:lineRule="auto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</w:p>
        </w:tc>
      </w:tr>
      <w:tr w:rsidR="008C3C67" w:rsidRPr="00FA059A" w14:paraId="7B09E330" w14:textId="77777777" w:rsidTr="00044F12">
        <w:tc>
          <w:tcPr>
            <w:tcW w:w="0" w:type="auto"/>
          </w:tcPr>
          <w:p w14:paraId="7205669F" w14:textId="77777777" w:rsidR="008C3C67" w:rsidRPr="00FA059A" w:rsidRDefault="004D51DC" w:rsidP="004712C1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2</w:t>
            </w:r>
          </w:p>
        </w:tc>
        <w:tc>
          <w:tcPr>
            <w:tcW w:w="8396" w:type="dxa"/>
          </w:tcPr>
          <w:p w14:paraId="543ED72C" w14:textId="21A28ECA" w:rsidR="008C3C67" w:rsidRPr="00FA059A" w:rsidRDefault="00F834CB" w:rsidP="00FA059A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DIAGNÓ</w:t>
            </w:r>
            <w:r w:rsidR="003A3867"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STICO LEGAL</w:t>
            </w:r>
            <w:r w:rsidR="00B8491A"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 (REVISIÓN DE NORMATIVA </w:t>
            </w:r>
            <w:r w:rsidR="000F69BE"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O</w:t>
            </w:r>
            <w:r w:rsidR="00B8491A"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 BASE LEGAL) </w:t>
            </w:r>
          </w:p>
          <w:p w14:paraId="21AFB607" w14:textId="570648DF" w:rsidR="00491182" w:rsidRPr="00FA059A" w:rsidRDefault="00FA059A" w:rsidP="00FA059A">
            <w:pPr>
              <w:spacing w:after="0" w:line="240" w:lineRule="auto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-</w:t>
            </w:r>
            <w: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 xml:space="preserve"> </w:t>
            </w:r>
            <w:r w:rsidR="00491182"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Ley General de Pesca y Acuicultura</w:t>
            </w:r>
            <w:r w:rsidR="009449DA"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 xml:space="preserve"> (Decreto 80-2002)</w:t>
            </w:r>
          </w:p>
          <w:p w14:paraId="3BBADAA6" w14:textId="6B5FABD4" w:rsidR="00E51588" w:rsidRPr="00FA059A" w:rsidRDefault="00FA059A" w:rsidP="00FA059A">
            <w:pPr>
              <w:spacing w:after="0" w:line="240" w:lineRule="auto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 xml:space="preserve">- </w:t>
            </w:r>
            <w:r w:rsidR="00491182"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Reglamento de la Ley General de Pesca y Acuicultura</w:t>
            </w:r>
            <w:r w:rsidR="009449DA"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 xml:space="preserve"> (Acuerdo Gubernativo 223-2005)</w:t>
            </w:r>
          </w:p>
          <w:p w14:paraId="439D0D09" w14:textId="05AC3D5D" w:rsidR="009449DA" w:rsidRPr="00FA059A" w:rsidRDefault="009449DA" w:rsidP="00FA059A">
            <w:pPr>
              <w:spacing w:after="0" w:line="240" w:lineRule="auto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</w:p>
        </w:tc>
      </w:tr>
      <w:tr w:rsidR="008C3C67" w:rsidRPr="00FA059A" w14:paraId="0ADD0CC5" w14:textId="77777777" w:rsidTr="00044F12">
        <w:tc>
          <w:tcPr>
            <w:tcW w:w="571" w:type="dxa"/>
          </w:tcPr>
          <w:p w14:paraId="6F11E9F1" w14:textId="46461CC9" w:rsidR="008C3C67" w:rsidRPr="00FA059A" w:rsidRDefault="007E2BB5" w:rsidP="007E2BB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3</w:t>
            </w:r>
          </w:p>
        </w:tc>
        <w:tc>
          <w:tcPr>
            <w:tcW w:w="8396" w:type="dxa"/>
          </w:tcPr>
          <w:p w14:paraId="4E18CC4F" w14:textId="7E9A74D8" w:rsidR="002D4CC5" w:rsidRPr="00FA059A" w:rsidRDefault="002D4CC5" w:rsidP="00FA059A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DISEÑO ACTUAL Y REDISEÑO DEL PROCEDIMIENTO</w:t>
            </w:r>
            <w:r w:rsidR="008C3C67"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 </w:t>
            </w:r>
          </w:p>
          <w:p w14:paraId="06818E97" w14:textId="006F5C5B" w:rsidR="00DF164C" w:rsidRDefault="00DF164C" w:rsidP="00FA059A">
            <w:pPr>
              <w:spacing w:after="0" w:line="240" w:lineRule="auto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8094" w:type="dxa"/>
              <w:tblLook w:val="04A0" w:firstRow="1" w:lastRow="0" w:firstColumn="1" w:lastColumn="0" w:noHBand="0" w:noVBand="1"/>
            </w:tblPr>
            <w:tblGrid>
              <w:gridCol w:w="4082"/>
              <w:gridCol w:w="4012"/>
            </w:tblGrid>
            <w:tr w:rsidR="00FA059A" w:rsidRPr="00796705" w14:paraId="5BF405C2" w14:textId="77777777" w:rsidTr="001745EF">
              <w:tc>
                <w:tcPr>
                  <w:tcW w:w="4082" w:type="dxa"/>
                </w:tcPr>
                <w:p w14:paraId="468AF859" w14:textId="77777777" w:rsidR="00FA059A" w:rsidRPr="00796705" w:rsidRDefault="00FA059A" w:rsidP="00FA059A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Requisitos actuales</w:t>
                  </w:r>
                </w:p>
              </w:tc>
              <w:tc>
                <w:tcPr>
                  <w:tcW w:w="4012" w:type="dxa"/>
                </w:tcPr>
                <w:p w14:paraId="5C664F10" w14:textId="77777777" w:rsidR="00FA059A" w:rsidRPr="00796705" w:rsidRDefault="00FA059A" w:rsidP="00FA059A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Requisitos propuestos</w:t>
                  </w:r>
                </w:p>
              </w:tc>
            </w:tr>
            <w:tr w:rsidR="00FA059A" w:rsidRPr="00796705" w14:paraId="542C5491" w14:textId="77777777" w:rsidTr="001745EF">
              <w:tc>
                <w:tcPr>
                  <w:tcW w:w="4082" w:type="dxa"/>
                </w:tcPr>
                <w:p w14:paraId="0E45DF9F" w14:textId="77777777" w:rsidR="00FA059A" w:rsidRDefault="00FA059A" w:rsidP="00FA059A">
                  <w:pPr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1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Formulario completo de solicitud</w:t>
                  </w:r>
                </w:p>
                <w:p w14:paraId="3B8DC15D" w14:textId="6C9E418E" w:rsidR="00FA059A" w:rsidRPr="00796705" w:rsidRDefault="00FA059A" w:rsidP="00FA059A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4012" w:type="dxa"/>
                </w:tcPr>
                <w:p w14:paraId="483FD71D" w14:textId="77777777" w:rsidR="00FA059A" w:rsidRPr="00091662" w:rsidRDefault="00FA059A" w:rsidP="00FA059A">
                  <w:pP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FA059A" w:rsidRPr="00796705" w14:paraId="1A3BD1F1" w14:textId="77777777" w:rsidTr="001745EF">
              <w:tc>
                <w:tcPr>
                  <w:tcW w:w="4082" w:type="dxa"/>
                </w:tcPr>
                <w:p w14:paraId="46C5612E" w14:textId="77777777" w:rsidR="00FA059A" w:rsidRPr="00FA059A" w:rsidRDefault="00FA059A" w:rsidP="00FA059A">
                  <w:pPr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2</w:t>
                  </w:r>
                  <w:r w:rsidRPr="00814146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Fotocopia legalizada del Documento Personal de Identificación del solicitante o del representante legal.</w:t>
                  </w:r>
                </w:p>
                <w:p w14:paraId="43B52122" w14:textId="691ADE0C" w:rsidR="00FA059A" w:rsidRPr="00796705" w:rsidRDefault="00FA059A" w:rsidP="00FA059A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4012" w:type="dxa"/>
                </w:tcPr>
                <w:p w14:paraId="16C4E2C1" w14:textId="646685CA" w:rsidR="00FA059A" w:rsidRPr="00091662" w:rsidRDefault="00FA059A" w:rsidP="009062D1">
                  <w:pP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FA059A" w:rsidRPr="00796705" w14:paraId="40B9B3DD" w14:textId="77777777" w:rsidTr="001745EF">
              <w:tc>
                <w:tcPr>
                  <w:tcW w:w="4082" w:type="dxa"/>
                </w:tcPr>
                <w:p w14:paraId="5ED6DBC9" w14:textId="77777777" w:rsidR="00FA059A" w:rsidRPr="00FA059A" w:rsidRDefault="00FA059A" w:rsidP="00FA059A">
                  <w:pPr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3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Fotocopia legalizada del nombramiento del representante legal, si procede.  </w:t>
                  </w:r>
                </w:p>
                <w:p w14:paraId="07E38439" w14:textId="1168F4CD" w:rsidR="00FA059A" w:rsidRDefault="00FA059A" w:rsidP="00FA059A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4012" w:type="dxa"/>
                </w:tcPr>
                <w:p w14:paraId="3E543D1F" w14:textId="77777777" w:rsidR="00FA059A" w:rsidRDefault="00FA059A" w:rsidP="00FA059A">
                  <w:pP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FA059A" w:rsidRPr="00796705" w14:paraId="6E4F90CF" w14:textId="77777777" w:rsidTr="001745EF">
              <w:tc>
                <w:tcPr>
                  <w:tcW w:w="4082" w:type="dxa"/>
                </w:tcPr>
                <w:p w14:paraId="65E71B91" w14:textId="77777777" w:rsidR="00FA059A" w:rsidRPr="00FA059A" w:rsidRDefault="00FA059A" w:rsidP="00FA059A">
                  <w:pPr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4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Fotocopia legalizada de la escritura constitutiva de la entidad solicitante inscrita en el registro respectivo, si procede.</w:t>
                  </w:r>
                </w:p>
                <w:p w14:paraId="5CA690C5" w14:textId="3BEEA0EE" w:rsidR="00FA059A" w:rsidRDefault="00FA059A" w:rsidP="00FA059A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4012" w:type="dxa"/>
                </w:tcPr>
                <w:p w14:paraId="7D0CC787" w14:textId="02D56F66" w:rsidR="00FA059A" w:rsidRDefault="009062D1" w:rsidP="00FA059A">
                  <w:pP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1. Copia de Escritura de Constitución de la entidad.</w:t>
                  </w:r>
                </w:p>
              </w:tc>
            </w:tr>
            <w:tr w:rsidR="00FA059A" w:rsidRPr="00796705" w14:paraId="4499154B" w14:textId="77777777" w:rsidTr="001745EF">
              <w:tc>
                <w:tcPr>
                  <w:tcW w:w="4082" w:type="dxa"/>
                </w:tcPr>
                <w:p w14:paraId="7F5B1783" w14:textId="75D89E0A" w:rsidR="00FA059A" w:rsidRPr="00FA059A" w:rsidRDefault="00FA059A" w:rsidP="009062D1">
                  <w:pPr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5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Fotocopia legalizada de la patente de comercio de Empresa y de Sociedad, si procede.</w:t>
                  </w:r>
                </w:p>
                <w:p w14:paraId="5F3E338D" w14:textId="4C4AD84D" w:rsidR="00FA059A" w:rsidRDefault="00FA059A" w:rsidP="009062D1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4012" w:type="dxa"/>
                </w:tcPr>
                <w:p w14:paraId="704C9265" w14:textId="08599275" w:rsidR="00FA059A" w:rsidRDefault="009062D1" w:rsidP="00FA059A">
                  <w:pP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2. Copia de Patente de Empresa, cuando proceda.</w:t>
                  </w:r>
                </w:p>
              </w:tc>
            </w:tr>
            <w:tr w:rsidR="00FA059A" w:rsidRPr="00796705" w14:paraId="4BCC9249" w14:textId="77777777" w:rsidTr="001745EF">
              <w:tc>
                <w:tcPr>
                  <w:tcW w:w="4082" w:type="dxa"/>
                </w:tcPr>
                <w:p w14:paraId="7D6ECAA3" w14:textId="20075E2F" w:rsidR="00FA059A" w:rsidRPr="00FA059A" w:rsidRDefault="00FA059A" w:rsidP="009062D1">
                  <w:pPr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6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Constancia de la inscripción en el Registro Tributario Unificado</w:t>
                  </w:r>
                </w:p>
                <w:p w14:paraId="567D966B" w14:textId="77777777" w:rsidR="00FA059A" w:rsidRDefault="00FA059A" w:rsidP="009062D1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4012" w:type="dxa"/>
                </w:tcPr>
                <w:p w14:paraId="2B007671" w14:textId="77777777" w:rsidR="00FA059A" w:rsidRDefault="00FA059A" w:rsidP="00FA059A">
                  <w:pP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FA059A" w:rsidRPr="00796705" w14:paraId="321D1D73" w14:textId="77777777" w:rsidTr="001745EF">
              <w:tc>
                <w:tcPr>
                  <w:tcW w:w="4082" w:type="dxa"/>
                </w:tcPr>
                <w:p w14:paraId="4F1830C2" w14:textId="09D80C7C" w:rsidR="00FA059A" w:rsidRPr="00FA059A" w:rsidRDefault="009062D1" w:rsidP="009062D1">
                  <w:pPr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7. </w:t>
                  </w:r>
                  <w:r w:rsidR="00FA059A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Fotocopia de certificación de matrícula de embarcación.</w:t>
                  </w:r>
                </w:p>
                <w:p w14:paraId="04C88DC2" w14:textId="77777777" w:rsidR="00FA059A" w:rsidRDefault="00FA059A" w:rsidP="009062D1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4012" w:type="dxa"/>
                </w:tcPr>
                <w:p w14:paraId="1CF30540" w14:textId="54CC31E2" w:rsidR="00FA059A" w:rsidRDefault="009062D1" w:rsidP="00FA059A">
                  <w:pP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3. Copia de Certificación de Matricula de Embarcación</w:t>
                  </w:r>
                </w:p>
              </w:tc>
            </w:tr>
            <w:tr w:rsidR="00FA059A" w:rsidRPr="00796705" w14:paraId="102C8FF7" w14:textId="77777777" w:rsidTr="001745EF">
              <w:tc>
                <w:tcPr>
                  <w:tcW w:w="4082" w:type="dxa"/>
                </w:tcPr>
                <w:p w14:paraId="600EF955" w14:textId="102EB35E" w:rsidR="00FA059A" w:rsidRPr="00FA059A" w:rsidRDefault="009062D1" w:rsidP="009062D1">
                  <w:pPr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8. </w:t>
                  </w:r>
                  <w:r w:rsidR="00FA059A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Fotocopia de Licencia de navegación (vigente). </w:t>
                  </w:r>
                </w:p>
                <w:p w14:paraId="2E7441C5" w14:textId="77777777" w:rsidR="00FA059A" w:rsidRDefault="00FA059A" w:rsidP="009062D1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4012" w:type="dxa"/>
                </w:tcPr>
                <w:p w14:paraId="3D0BFE6E" w14:textId="3BE8F986" w:rsidR="00FA059A" w:rsidRDefault="009062D1" w:rsidP="00FA059A">
                  <w:pP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4. Copia de Licencia de Navegación vigente.</w:t>
                  </w:r>
                </w:p>
              </w:tc>
            </w:tr>
            <w:tr w:rsidR="00FA059A" w:rsidRPr="00796705" w14:paraId="1ECAEA6A" w14:textId="77777777" w:rsidTr="001745EF">
              <w:tc>
                <w:tcPr>
                  <w:tcW w:w="4082" w:type="dxa"/>
                </w:tcPr>
                <w:p w14:paraId="7D8738A6" w14:textId="769B8803" w:rsidR="00FA059A" w:rsidRPr="00FA059A" w:rsidRDefault="009062D1" w:rsidP="009062D1">
                  <w:pPr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lastRenderedPageBreak/>
                    <w:t xml:space="preserve">9. </w:t>
                  </w:r>
                  <w:r w:rsidR="00FA059A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Fotocopia de documento que lo acredita como propietario o contrato de arrendamiento de la embarcación (si aplica)</w:t>
                  </w:r>
                </w:p>
                <w:p w14:paraId="416A9E94" w14:textId="77777777" w:rsidR="00FA059A" w:rsidRDefault="00FA059A" w:rsidP="009062D1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4012" w:type="dxa"/>
                </w:tcPr>
                <w:p w14:paraId="32526A75" w14:textId="228B0A83" w:rsidR="00FA059A" w:rsidRDefault="009062D1" w:rsidP="00FA059A">
                  <w:pP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5. Copia de documento que lo acredita como propietario o contrato de arrendamiento de la embarcación, cuando aplique.</w:t>
                  </w:r>
                </w:p>
              </w:tc>
            </w:tr>
          </w:tbl>
          <w:p w14:paraId="03F1DD80" w14:textId="77777777" w:rsidR="00FA059A" w:rsidRDefault="00FA059A" w:rsidP="00FA059A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</w:p>
          <w:tbl>
            <w:tblPr>
              <w:tblW w:w="8091" w:type="dxa"/>
              <w:tblCellMar>
                <w:left w:w="70" w:type="dxa"/>
                <w:right w:w="70" w:type="dxa"/>
              </w:tblCellMar>
              <w:tblLook w:val="04A0" w:firstRow="1" w:lastRow="0" w:firstColumn="1" w:lastColumn="0" w:noHBand="0" w:noVBand="1"/>
            </w:tblPr>
            <w:tblGrid>
              <w:gridCol w:w="4135"/>
              <w:gridCol w:w="3956"/>
            </w:tblGrid>
            <w:tr w:rsidR="00693105" w:rsidRPr="00FA059A" w14:paraId="34FB0D6C" w14:textId="77777777" w:rsidTr="00E66E32">
              <w:trPr>
                <w:trHeight w:val="315"/>
              </w:trPr>
              <w:tc>
                <w:tcPr>
                  <w:tcW w:w="413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7C5E9DBB" w14:textId="77777777" w:rsidR="00693105" w:rsidRPr="009062D1" w:rsidRDefault="00693105" w:rsidP="009062D1">
                  <w:pPr>
                    <w:spacing w:after="0" w:line="240" w:lineRule="auto"/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9062D1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Actual</w:t>
                  </w:r>
                </w:p>
              </w:tc>
              <w:tc>
                <w:tcPr>
                  <w:tcW w:w="3956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54D61BF3" w14:textId="77777777" w:rsidR="00693105" w:rsidRPr="009062D1" w:rsidRDefault="00693105" w:rsidP="009062D1">
                  <w:pPr>
                    <w:spacing w:after="0" w:line="240" w:lineRule="auto"/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9062D1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Propuesto</w:t>
                  </w:r>
                </w:p>
              </w:tc>
            </w:tr>
            <w:tr w:rsidR="00156D3F" w:rsidRPr="00FA059A" w14:paraId="35163BC7" w14:textId="77777777" w:rsidTr="00E66E32">
              <w:trPr>
                <w:trHeight w:val="510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E3EC167" w14:textId="2814B77E" w:rsidR="00156D3F" w:rsidRPr="00FA059A" w:rsidRDefault="00156D3F" w:rsidP="00156D3F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1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Recepción de formulario y papelería 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688E45BC" w14:textId="7B0B29B8" w:rsidR="00156D3F" w:rsidRPr="00FA059A" w:rsidRDefault="00156D3F" w:rsidP="00D33559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1. </w:t>
                  </w:r>
                  <w:r w:rsidRPr="0079670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l </w:t>
                  </w:r>
                  <w:r w:rsidR="001111F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u</w:t>
                  </w:r>
                  <w:r w:rsidRPr="0079670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uario completa formulario en el sistema informático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y</w:t>
                  </w:r>
                  <w:r w:rsidRPr="0079670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carga documentos requeridos. 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</w:t>
                  </w:r>
                </w:p>
              </w:tc>
            </w:tr>
            <w:tr w:rsidR="00156D3F" w:rsidRPr="00FA059A" w14:paraId="23ECE1A9" w14:textId="77777777" w:rsidTr="00E66E32">
              <w:trPr>
                <w:trHeight w:val="510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31000C26" w14:textId="11A479A1" w:rsidR="00156D3F" w:rsidRPr="00FA059A" w:rsidRDefault="00156D3F" w:rsidP="00156D3F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2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Validación de formulario y papelería adjunta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D731232" w14:textId="77777777" w:rsidR="00156D3F" w:rsidRDefault="00156D3F" w:rsidP="00156D3F">
                  <w:pPr>
                    <w:spacing w:after="0"/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2. 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El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Técnico Analista del Departamento de Pesca Marítima 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>recibe expediente en bandeja y revisa.</w:t>
                  </w:r>
                </w:p>
                <w:p w14:paraId="628DBD23" w14:textId="77777777" w:rsidR="00156D3F" w:rsidRPr="00796705" w:rsidRDefault="00156D3F" w:rsidP="00156D3F">
                  <w:pPr>
                    <w:spacing w:after="0"/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Si: Sigue paso 3. </w:t>
                  </w:r>
                </w:p>
                <w:p w14:paraId="41C7AAB6" w14:textId="729DD1A9" w:rsidR="00156D3F" w:rsidRPr="00FA059A" w:rsidRDefault="00156D3F" w:rsidP="00156D3F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No: Devuelve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con observaciones y regresa a paso 1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>.</w:t>
                  </w:r>
                </w:p>
              </w:tc>
            </w:tr>
            <w:tr w:rsidR="00156D3F" w:rsidRPr="00FA059A" w14:paraId="3D860532" w14:textId="77777777" w:rsidTr="00E66E32">
              <w:trPr>
                <w:trHeight w:val="765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5199C631" w14:textId="0AB922A8" w:rsidR="00156D3F" w:rsidRPr="00FA059A" w:rsidRDefault="00156D3F" w:rsidP="00156D3F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3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Traslado de expediente a Asistente de Dirección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2B813A74" w14:textId="77777777" w:rsidR="00156D3F" w:rsidRDefault="00156D3F" w:rsidP="00156D3F">
                  <w:pPr>
                    <w:spacing w:after="0"/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3. 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El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Inspector 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>recibe expediente en bandeja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, 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>re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aliza la inspección y emite informe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>.</w:t>
                  </w:r>
                </w:p>
                <w:p w14:paraId="17AC49F0" w14:textId="77777777" w:rsidR="00156D3F" w:rsidRPr="00796705" w:rsidRDefault="00156D3F" w:rsidP="00156D3F">
                  <w:pPr>
                    <w:spacing w:after="0"/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Si: Sigue paso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4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. </w:t>
                  </w:r>
                </w:p>
                <w:p w14:paraId="5A3EFD3D" w14:textId="12381EC6" w:rsidR="00156D3F" w:rsidRPr="00FA059A" w:rsidRDefault="00156D3F" w:rsidP="00D33559">
                  <w:pPr>
                    <w:spacing w:after="0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No: Devuelve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con observaciones y regresa a paso 2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>.</w:t>
                  </w:r>
                </w:p>
              </w:tc>
            </w:tr>
            <w:tr w:rsidR="00156D3F" w:rsidRPr="00FA059A" w14:paraId="3C650051" w14:textId="77777777" w:rsidTr="00E66E32">
              <w:trPr>
                <w:trHeight w:val="765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5982288D" w14:textId="2D0A7DE8" w:rsidR="00156D3F" w:rsidRPr="00FA059A" w:rsidRDefault="00156D3F" w:rsidP="00156D3F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4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Traslado de expediente de Asistente de Dirección a director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715A9DCF" w14:textId="4977A2EA" w:rsidR="00156D3F" w:rsidRPr="00FA059A" w:rsidRDefault="00156D3F" w:rsidP="00D33559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4.</w:t>
                  </w: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 El Encargado de Departamento emite dictamen técnico</w:t>
                  </w:r>
                  <w:r w:rsidR="00D33559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 en el sistema informático</w:t>
                  </w: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.</w:t>
                  </w:r>
                </w:p>
              </w:tc>
            </w:tr>
            <w:tr w:rsidR="00156D3F" w:rsidRPr="00FA059A" w14:paraId="652EA89E" w14:textId="77777777" w:rsidTr="00E66E32">
              <w:trPr>
                <w:trHeight w:val="765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09C9EF7B" w14:textId="6E0DE464" w:rsidR="00156D3F" w:rsidRPr="00FA059A" w:rsidRDefault="00156D3F" w:rsidP="00156D3F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5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visión de expediente por el director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13EEE8E" w14:textId="77777777" w:rsidR="00156D3F" w:rsidRDefault="00156D3F" w:rsidP="00156D3F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5. El Asesor Jurídico recibe expediente en bandeja y emite opinión jurídica.</w:t>
                  </w:r>
                </w:p>
                <w:p w14:paraId="265287D7" w14:textId="13FCEED2" w:rsidR="00156D3F" w:rsidRPr="00796705" w:rsidRDefault="00156D3F" w:rsidP="00156D3F">
                  <w:pPr>
                    <w:spacing w:after="0"/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>Si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</w:t>
                  </w:r>
                  <w:r w:rsidR="00D33559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es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favorable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: Sigue paso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6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. </w:t>
                  </w:r>
                </w:p>
                <w:p w14:paraId="47321D2B" w14:textId="77777777" w:rsidR="00156D3F" w:rsidRDefault="00156D3F" w:rsidP="00156D3F">
                  <w:pPr>
                    <w:spacing w:after="0"/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>No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favorable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: Devuelve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con observaciones a donde corresponda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>.</w:t>
                  </w:r>
                </w:p>
                <w:p w14:paraId="6895E132" w14:textId="77777777" w:rsidR="00156D3F" w:rsidRDefault="00156D3F" w:rsidP="00156D3F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</w:p>
                <w:p w14:paraId="2C877F62" w14:textId="77777777" w:rsidR="00156D3F" w:rsidRPr="00FA059A" w:rsidRDefault="00156D3F" w:rsidP="00156D3F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156D3F" w:rsidRPr="00FA059A" w14:paraId="0BBDE778" w14:textId="77777777" w:rsidTr="00E66E32">
              <w:trPr>
                <w:trHeight w:val="1020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A07A351" w14:textId="0CD04CE7" w:rsidR="00156D3F" w:rsidRPr="00FA059A" w:rsidRDefault="00156D3F" w:rsidP="00156D3F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6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misión de expediente de director a Asistente de Dirección para elaborar traslado correspondiente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2211462D" w14:textId="173A74D1" w:rsidR="00156D3F" w:rsidRPr="00FA059A" w:rsidRDefault="00D33559" w:rsidP="00D33559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6. El Asesor Jurídico completa </w:t>
                  </w:r>
                  <w:r w:rsidR="00156D3F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proyectos </w:t>
                  </w: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de contrato, resolución y acuerdo en el sistema informático. </w:t>
                  </w:r>
                </w:p>
              </w:tc>
            </w:tr>
            <w:tr w:rsidR="00156D3F" w:rsidRPr="00FA059A" w14:paraId="17106768" w14:textId="77777777" w:rsidTr="00E66E32">
              <w:trPr>
                <w:trHeight w:val="1020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0F65A623" w14:textId="41BD5A23" w:rsidR="00156D3F" w:rsidRPr="00FA059A" w:rsidRDefault="00156D3F" w:rsidP="00156D3F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7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Traslado de expediente de Asistente de Dirección a Departamento de Pesca Marítima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14:paraId="4505D460" w14:textId="0D1A51EA" w:rsidR="00156D3F" w:rsidRDefault="00156D3F" w:rsidP="00D33559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7. Asesoría Jurídica de</w:t>
                  </w:r>
                  <w:r w:rsidR="00D33559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l Ministerio </w:t>
                  </w: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recibe expediente y </w:t>
                  </w:r>
                  <w:r w:rsidR="00D33559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proyectos de contrato, resolución y acuerdo en bandeja </w:t>
                  </w: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y valida.</w:t>
                  </w:r>
                </w:p>
                <w:p w14:paraId="0BB141C4" w14:textId="77777777" w:rsidR="00156D3F" w:rsidRPr="00796705" w:rsidRDefault="00156D3F" w:rsidP="00D33559">
                  <w:pPr>
                    <w:spacing w:after="0"/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Si: Sigue paso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8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. </w:t>
                  </w:r>
                </w:p>
                <w:p w14:paraId="49A34164" w14:textId="58310854" w:rsidR="00156D3F" w:rsidRPr="00FA059A" w:rsidRDefault="00156D3F" w:rsidP="00D33559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No: Devuelve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con observaciones y regresa a paso 4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>.</w:t>
                  </w:r>
                </w:p>
              </w:tc>
            </w:tr>
            <w:tr w:rsidR="00156D3F" w:rsidRPr="00FA059A" w14:paraId="0E1CE39C" w14:textId="77777777" w:rsidTr="00E66E32">
              <w:trPr>
                <w:trHeight w:val="765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6B5BBE98" w14:textId="4B409BA6" w:rsidR="00156D3F" w:rsidRPr="00FA059A" w:rsidRDefault="00156D3F" w:rsidP="00156D3F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8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Recepción de expediente por parte de encargado de Dpto. Pesca Marítima 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14:paraId="39ABC7CD" w14:textId="46A398DE" w:rsidR="00156D3F" w:rsidRPr="00FA059A" w:rsidRDefault="00156D3F" w:rsidP="00943684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8. Asesoría Jurídica </w:t>
                  </w:r>
                  <w:r w:rsidR="00943684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del Ministerio</w:t>
                  </w: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 emite opinión jurídica</w:t>
                  </w:r>
                  <w:r w:rsidR="00943684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 en el sistema informático</w:t>
                  </w: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. </w:t>
                  </w:r>
                </w:p>
              </w:tc>
            </w:tr>
            <w:tr w:rsidR="00156D3F" w:rsidRPr="00FA059A" w14:paraId="679E5F31" w14:textId="77777777" w:rsidTr="00E66E32">
              <w:trPr>
                <w:trHeight w:val="1275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05548CE0" w14:textId="6006EAEE" w:rsidR="00156D3F" w:rsidRPr="00FA059A" w:rsidRDefault="00156D3F" w:rsidP="00156D3F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lastRenderedPageBreak/>
                    <w:t xml:space="preserve">9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Delegación del Encargado del Dpto. de Pesca Marítima a Inspector pesquero para evaluación y verificación de embarcación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14:paraId="17AD1F81" w14:textId="79433DFE" w:rsidR="00156D3F" w:rsidRPr="00FA059A" w:rsidRDefault="00156D3F" w:rsidP="00125DCB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9. Administración General</w:t>
                  </w:r>
                  <w:r w:rsidR="00943684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 del Ministerio</w:t>
                  </w: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 recibe opinión jurídica </w:t>
                  </w:r>
                  <w:r w:rsidR="00943684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en bandeja </w:t>
                  </w: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y elabora proyecto de resolución.</w:t>
                  </w:r>
                </w:p>
              </w:tc>
            </w:tr>
            <w:tr w:rsidR="00156D3F" w:rsidRPr="00FA059A" w14:paraId="1DD4B209" w14:textId="77777777" w:rsidTr="00E66E32">
              <w:trPr>
                <w:trHeight w:val="510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1B6D802" w14:textId="499F5E0E" w:rsidR="00156D3F" w:rsidRPr="00FA059A" w:rsidRDefault="00156D3F" w:rsidP="00156D3F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10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Inspección de embarcación que solicita concesión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14:paraId="44F4EB1D" w14:textId="24367715" w:rsidR="00156D3F" w:rsidRPr="00943684" w:rsidRDefault="00156D3F" w:rsidP="00943684">
                  <w:pPr>
                    <w:spacing w:after="0"/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 w:rsidRPr="00943684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10. El Viceminis</w:t>
                  </w:r>
                  <w:r w:rsidR="00943684" w:rsidRPr="00943684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tro </w:t>
                  </w:r>
                  <w:r w:rsidR="00943684" w:rsidRPr="00943684">
                    <w:rPr>
                      <w:rFonts w:ascii="Arial" w:hAnsi="Arial" w:cs="Arial"/>
                      <w:color w:val="404040"/>
                    </w:rPr>
                    <w:t xml:space="preserve">de Sanidad Agropecuaria y Regulaciones </w:t>
                  </w:r>
                  <w:r w:rsidRPr="00943684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cibe proyecto de resolución en bandeja y revisa.</w:t>
                  </w:r>
                  <w:r w:rsidRPr="00943684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</w:t>
                  </w:r>
                </w:p>
                <w:p w14:paraId="02EC8C48" w14:textId="77777777" w:rsidR="00156D3F" w:rsidRPr="00796705" w:rsidRDefault="00156D3F" w:rsidP="00943684">
                  <w:pPr>
                    <w:spacing w:after="0"/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Si: Sigue paso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11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. </w:t>
                  </w:r>
                </w:p>
                <w:p w14:paraId="1E898C36" w14:textId="6E375986" w:rsidR="00156D3F" w:rsidRPr="00FA059A" w:rsidRDefault="00156D3F" w:rsidP="00943684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No: Devuelve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con observaciones y regresa a donde corresponda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>.</w:t>
                  </w:r>
                </w:p>
              </w:tc>
            </w:tr>
            <w:tr w:rsidR="00156D3F" w:rsidRPr="00FA059A" w14:paraId="482CFCAC" w14:textId="77777777" w:rsidTr="00E66E32">
              <w:trPr>
                <w:trHeight w:val="1020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03BEC283" w14:textId="35DB544D" w:rsidR="00156D3F" w:rsidRPr="00FA059A" w:rsidRDefault="00156D3F" w:rsidP="00156D3F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11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alización de informe sobre embarcación de Inspector hacia encargado de Dpto. de Pesca Marítima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14:paraId="4838DAC1" w14:textId="061AB3D2" w:rsidR="00156D3F" w:rsidRPr="00FA059A" w:rsidRDefault="00156D3F" w:rsidP="00125DCB">
                  <w:pPr>
                    <w:spacing w:after="0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125DCB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11. El Viceministro </w:t>
                  </w:r>
                  <w:r w:rsidR="00125DCB" w:rsidRPr="00125DCB">
                    <w:rPr>
                      <w:rFonts w:ascii="Arial" w:hAnsi="Arial" w:cs="Arial"/>
                      <w:color w:val="404040"/>
                    </w:rPr>
                    <w:t xml:space="preserve">de Sanidad Agropecuaria y Regulaciones </w:t>
                  </w:r>
                  <w:r w:rsidRPr="00125DCB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frenda proyecto</w:t>
                  </w: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 de resolución en el sistema informático.</w:t>
                  </w:r>
                </w:p>
              </w:tc>
            </w:tr>
            <w:tr w:rsidR="00125DCB" w:rsidRPr="00FA059A" w14:paraId="7EA87023" w14:textId="77777777" w:rsidTr="00E66E32">
              <w:trPr>
                <w:trHeight w:val="765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00E6352B" w14:textId="0C85C1F1" w:rsidR="00125DCB" w:rsidRPr="00FA059A" w:rsidRDefault="00125DCB" w:rsidP="00125DCB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12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cepción de informe por el encargado del Dpto. Pesca Marítima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14:paraId="12435397" w14:textId="77777777" w:rsidR="00125DCB" w:rsidRDefault="00125DCB" w:rsidP="00125DCB">
                  <w:pPr>
                    <w:spacing w:after="0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12. Despacho Ministerial recibe proyecto de resolución en bandeja y valida; notifica resolución a quien corresponda, por medio del sistema informático y correo electrónico.</w:t>
                  </w:r>
                </w:p>
                <w:p w14:paraId="3BEA714B" w14:textId="77777777" w:rsidR="00125DCB" w:rsidRPr="00796705" w:rsidRDefault="00125DCB" w:rsidP="00125DCB">
                  <w:pPr>
                    <w:spacing w:after="0"/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>Si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es favorable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: Sigue paso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13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. </w:t>
                  </w:r>
                </w:p>
                <w:p w14:paraId="1A926E91" w14:textId="2C090EE2" w:rsidR="00125DCB" w:rsidRPr="00356729" w:rsidRDefault="00125DCB" w:rsidP="00125DCB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FF0000"/>
                      <w:lang w:eastAsia="es-GT"/>
                    </w:rPr>
                  </w:pP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>No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favorable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: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Finaliza el proceso.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 </w:t>
                  </w:r>
                </w:p>
              </w:tc>
            </w:tr>
            <w:tr w:rsidR="00125DCB" w:rsidRPr="00FA059A" w14:paraId="6CC6B6F4" w14:textId="77777777" w:rsidTr="00E66E32">
              <w:trPr>
                <w:trHeight w:val="315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EE2F4A7" w14:textId="4EFE2DF7" w:rsidR="00125DCB" w:rsidRPr="00FA059A" w:rsidRDefault="00125DCB" w:rsidP="00125DCB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13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Emisión de Dictamen Técnico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14:paraId="03D06531" w14:textId="728CB643" w:rsidR="00125DCB" w:rsidRPr="00356729" w:rsidRDefault="00125DCB" w:rsidP="00125DCB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FF0000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13. Administración General del Ministerio recibe resolución en bandeja, elabora contrato administrativo y gestiona firmas del concesionario y del Viceministro de Sanidad Agropecuaria y Regulaciones.</w:t>
                  </w:r>
                </w:p>
              </w:tc>
            </w:tr>
            <w:tr w:rsidR="00125DCB" w:rsidRPr="00FA059A" w14:paraId="51840276" w14:textId="77777777" w:rsidTr="00E66E32">
              <w:trPr>
                <w:trHeight w:val="765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E65AAA6" w14:textId="3256E609" w:rsidR="00125DCB" w:rsidRPr="00FA059A" w:rsidRDefault="00125DCB" w:rsidP="00125DCB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14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Traslado de expediente de Depto. Pesca Marítima a Asistente de Dirección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14:paraId="3D506D75" w14:textId="1B391118" w:rsidR="00125DCB" w:rsidRPr="00356729" w:rsidRDefault="00125DCB" w:rsidP="00125DCB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FF0000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14. Administración General del Ministerio elabora proyecto de acuerdo ministerial en el sistema informático.</w:t>
                  </w:r>
                </w:p>
              </w:tc>
            </w:tr>
            <w:tr w:rsidR="00125DCB" w:rsidRPr="00FA059A" w14:paraId="0CF7A796" w14:textId="77777777" w:rsidTr="00E66E32">
              <w:trPr>
                <w:trHeight w:val="765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505F445B" w14:textId="474CD78F" w:rsidR="00125DCB" w:rsidRPr="00FA059A" w:rsidRDefault="00125DCB" w:rsidP="00125DCB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15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Traslado de expediente de Asistente de Dirección a director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775176CB" w14:textId="77777777" w:rsidR="00125DCB" w:rsidRDefault="00125DCB" w:rsidP="00125DCB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15. Despacho Ministerial recibe contrato administrativo y acuerdo ministerial en bandeja, valida acuerdo y notifica a quien corresponda, por medio del sistema informático.</w:t>
                  </w:r>
                </w:p>
                <w:p w14:paraId="71CE2894" w14:textId="6A481F52" w:rsidR="00125DCB" w:rsidRPr="00356729" w:rsidRDefault="00125DCB" w:rsidP="00125DCB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FF0000"/>
                      <w:lang w:eastAsia="es-GT"/>
                    </w:rPr>
                  </w:pPr>
                </w:p>
              </w:tc>
            </w:tr>
            <w:tr w:rsidR="00125DCB" w:rsidRPr="00FA059A" w14:paraId="2D9FCC68" w14:textId="77777777" w:rsidTr="00E66E32">
              <w:trPr>
                <w:trHeight w:val="510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3E4D5AD" w14:textId="2B993927" w:rsidR="00125DCB" w:rsidRPr="00FA059A" w:rsidRDefault="00125DCB" w:rsidP="00125DCB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16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visión de expediente por el director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0B4748FA" w14:textId="77777777" w:rsidR="00125DCB" w:rsidRDefault="00125DCB" w:rsidP="00125DCB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16. El usuario publica contrato y acuerdo ministerial en el Diario de Centroamérica y carga constancia al sistema informático en un plazo no mayor de 60 días; de no realizarlo, se archiva como no procedente.</w:t>
                  </w:r>
                </w:p>
                <w:p w14:paraId="4CE5F975" w14:textId="32783BED" w:rsidR="00125DCB" w:rsidRPr="00FA059A" w:rsidRDefault="00125DCB" w:rsidP="00125DCB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125DCB" w:rsidRPr="00FA059A" w14:paraId="568B72B7" w14:textId="77777777" w:rsidTr="00E66E32">
              <w:trPr>
                <w:trHeight w:val="1020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66716F85" w14:textId="0A238264" w:rsidR="00125DCB" w:rsidRPr="00FA059A" w:rsidRDefault="00125DCB" w:rsidP="00125DCB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17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misión de expediente de director a Asistente de Dirección para elaborar traslado correspondiente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8C762C8" w14:textId="77777777" w:rsidR="00125DCB" w:rsidRDefault="00125DCB" w:rsidP="00125DCB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17. El Técnico en Registro y Estadística revisa formulario y constancia de publicación, valida y completa ficha técnica y notifica al </w:t>
                  </w: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lastRenderedPageBreak/>
                    <w:t>usuario por medio del sistema informático.</w:t>
                  </w:r>
                </w:p>
                <w:p w14:paraId="28D034EF" w14:textId="0DF3F980" w:rsidR="00125DCB" w:rsidRPr="00FA059A" w:rsidRDefault="00125DCB" w:rsidP="00125DCB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156D3F" w:rsidRPr="00FA059A" w14:paraId="4E48F94A" w14:textId="77777777" w:rsidTr="00E66E32">
              <w:trPr>
                <w:trHeight w:val="765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3EBCB1AB" w14:textId="787976E1" w:rsidR="00156D3F" w:rsidRPr="00FA059A" w:rsidRDefault="00156D3F" w:rsidP="00156D3F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lastRenderedPageBreak/>
                    <w:t xml:space="preserve">18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Traslado de expediente de Asistente de Dirección a Asesoría Jurídica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C52FA9F" w14:textId="2536DB38" w:rsidR="00156D3F" w:rsidRDefault="00156D3F" w:rsidP="00156D3F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</w:p>
                <w:p w14:paraId="67F8C922" w14:textId="09E439C4" w:rsidR="00156D3F" w:rsidRPr="00FA059A" w:rsidRDefault="00156D3F" w:rsidP="00156D3F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693105" w:rsidRPr="00FA059A" w14:paraId="44741D3C" w14:textId="77777777" w:rsidTr="00E66E32">
              <w:trPr>
                <w:trHeight w:val="765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609060DA" w14:textId="05E03003" w:rsidR="00693105" w:rsidRPr="00FA059A" w:rsidRDefault="00356729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19 .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Recepción de expediente por parte de encargado de </w:t>
                  </w:r>
                  <w:proofErr w:type="spellStart"/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Asoría</w:t>
                  </w:r>
                  <w:proofErr w:type="spellEnd"/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 Jurídica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DE0644A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0885005C" w14:textId="77777777" w:rsidTr="00E66E32">
              <w:trPr>
                <w:trHeight w:val="315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35926309" w14:textId="7BCBF3C9" w:rsidR="00693105" w:rsidRPr="00FA059A" w:rsidRDefault="00356729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20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Emisión de Opinión Jurídica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BEE1ABF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13697CFE" w14:textId="77777777" w:rsidTr="00E66E32">
              <w:trPr>
                <w:trHeight w:val="765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716B7D45" w14:textId="544F10CE" w:rsidR="00693105" w:rsidRPr="00FA059A" w:rsidRDefault="00356729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21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Traslado de expediente de Asesoría jurídica a Asistente de Dirección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3B1B494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05371CAC" w14:textId="77777777" w:rsidTr="00E66E32">
              <w:trPr>
                <w:trHeight w:val="765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50ECCCFA" w14:textId="69654C73" w:rsidR="00693105" w:rsidRPr="00FA059A" w:rsidRDefault="00356729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22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Traslado de expediente de Asistente de Dirección a Director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27806F35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2EE19E38" w14:textId="77777777" w:rsidTr="00E66E32">
              <w:trPr>
                <w:trHeight w:val="510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2E53B2D9" w14:textId="5E71E1C7" w:rsidR="00693105" w:rsidRPr="00FA059A" w:rsidRDefault="00356729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23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visión de expediente por el Director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5C0109CB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169635A8" w14:textId="77777777" w:rsidTr="00E66E32">
              <w:trPr>
                <w:trHeight w:val="1020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207F8C48" w14:textId="2D883E1D" w:rsidR="00693105" w:rsidRPr="00FA059A" w:rsidRDefault="00356729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24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misión de expediente de Director a Asistente de Dirección para elaborar traslado correspondiente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58357A00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7F9E195C" w14:textId="77777777" w:rsidTr="00E66E32">
              <w:trPr>
                <w:trHeight w:val="765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B9537D7" w14:textId="4D7A5569" w:rsidR="00693105" w:rsidRPr="00FA059A" w:rsidRDefault="00356729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25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Traslado de expediente de Asistente de Dirección a Vice despacho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68BE35C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7A73144A" w14:textId="77777777" w:rsidTr="00E66E32">
              <w:trPr>
                <w:trHeight w:val="765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6F3FCF90" w14:textId="0F4A7A02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26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Traslado de expediente de Vice despacho a Asesoría Jurídica de MAGA Central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7E0AABF0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5A474FA3" w14:textId="77777777" w:rsidTr="00E66E32">
              <w:trPr>
                <w:trHeight w:val="1020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2BDE4FB3" w14:textId="08308683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27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Emisión de Opinión Jurídica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0AA44066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4DF78DF6" w14:textId="77777777" w:rsidTr="00E66E32">
              <w:trPr>
                <w:trHeight w:val="315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7CC6FE19" w14:textId="74E4F42B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28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Traslado de expediente de a Asesoría Jurídica de MAGA Central a Administración General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790EF5C5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389042CE" w14:textId="77777777" w:rsidTr="00E66E32">
              <w:trPr>
                <w:trHeight w:val="510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2D0DF8E6" w14:textId="2B73F51D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29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Emisión de Contrato Administrativo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0C1263ED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57069338" w14:textId="77777777" w:rsidTr="00E66E32">
              <w:trPr>
                <w:trHeight w:val="315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15FAC29" w14:textId="09E5FD1D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30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Emisión de Acuerdo Ministerial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E5C53C6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7E00AE4D" w14:textId="77777777" w:rsidTr="00E66E32">
              <w:trPr>
                <w:trHeight w:val="510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324A9F57" w14:textId="40E2DA63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31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Emisión de Resolución Ministerial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73CF97D5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51D84CA6" w14:textId="77777777" w:rsidTr="00E66E32">
              <w:trPr>
                <w:trHeight w:val="765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7B2BBDC6" w14:textId="147BB184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32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Notificación de firma de Contrato Administrativo a Concesionario 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581C543B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0EB8B54F" w14:textId="77777777" w:rsidTr="00E66E32">
              <w:trPr>
                <w:trHeight w:val="765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720167C0" w14:textId="32713146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33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Firma de Contrato Administrativo por concesionario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3AF61CB9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4F2D9C79" w14:textId="77777777" w:rsidTr="00E66E32">
              <w:trPr>
                <w:trHeight w:val="765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5F1051D8" w14:textId="28295BAE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lastRenderedPageBreak/>
                    <w:t xml:space="preserve">34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Traslado de expediente de Administración General a Despacho Superior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020A383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07C9DC57" w14:textId="77777777" w:rsidTr="00E66E32">
              <w:trPr>
                <w:trHeight w:val="510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23D8BD87" w14:textId="0CE8A287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35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visión de expediente por los asesores de Despacho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CEBA947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04A8E7BC" w14:textId="77777777" w:rsidTr="00E66E32">
              <w:trPr>
                <w:trHeight w:val="510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6616BD63" w14:textId="54EB43C6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36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Firma de Contrato Administrativo por el Ministro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16C5942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6A08BD17" w14:textId="77777777" w:rsidTr="00E66E32">
              <w:trPr>
                <w:trHeight w:val="510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5ECED7F5" w14:textId="71EC2B0D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37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Firma de Resolución Ministerial por el Ministro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03FC8D7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5E9915EB" w14:textId="77777777" w:rsidTr="00E66E32">
              <w:trPr>
                <w:trHeight w:val="510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6C4B0527" w14:textId="74D0F5A0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38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Firma de Acuerdo Ministerial por el Ministro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511954B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452FA791" w14:textId="77777777" w:rsidTr="00E66E32">
              <w:trPr>
                <w:trHeight w:val="1020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31EAB0A3" w14:textId="55676F1B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39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Traslado de expediente de Despacho Superior a Administración General para notificar al cocesionario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3873602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54D31BF6" w14:textId="77777777" w:rsidTr="00E66E32">
              <w:trPr>
                <w:trHeight w:val="1530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503C5265" w14:textId="6E218525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40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Se entrega copia de Resolución Ministerial, Contrato Administrativo y Acuerdo Ministerial al concesionario para su publicación en el Diario de Centroamérica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3531DC09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58298EA1" w14:textId="77777777" w:rsidTr="00E66E32">
              <w:trPr>
                <w:trHeight w:val="765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1E48C47" w14:textId="4ACC6774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41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Traslado de expediente de Administración General a Vice despacho 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77E64672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22691F47" w14:textId="77777777" w:rsidTr="00E66E32">
              <w:trPr>
                <w:trHeight w:val="510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D51A335" w14:textId="2997794F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42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Traslado de expediente de Vice despacho a DIPESCA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FEF1799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099E1F32" w14:textId="77777777" w:rsidTr="00E66E32">
              <w:trPr>
                <w:trHeight w:val="510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35E1A057" w14:textId="6CB8EDE7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43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cepción de expediente por parte de recepcionista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2BD0F044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34C39E4E" w14:textId="77777777" w:rsidTr="00E66E32">
              <w:trPr>
                <w:trHeight w:val="765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21F8760" w14:textId="31D8D8AF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44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Traslado de expediente de Recepción a asistente de Dirección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5E9928EB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5D78B771" w14:textId="77777777" w:rsidTr="00E66E32">
              <w:trPr>
                <w:trHeight w:val="765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F9CF57F" w14:textId="7E8B7565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45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Traslado de expediente a Asistente de Dirección a Director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5382D6D6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11F9E92D" w14:textId="77777777" w:rsidTr="00E66E32">
              <w:trPr>
                <w:trHeight w:val="510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7B2252DF" w14:textId="5925EEDE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46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visión de expediente por el Director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6ED239A2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13AB8EAC" w14:textId="77777777" w:rsidTr="00E66E32">
              <w:trPr>
                <w:trHeight w:val="1020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3B73176C" w14:textId="694AB07F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47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misión de expediente de Director a Asistente de Dirección para elaborar traslado correspondiente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9566D4A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45472199" w14:textId="77777777" w:rsidTr="00E66E32">
              <w:trPr>
                <w:trHeight w:val="765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378D0758" w14:textId="5FF63EB3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48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Traslado de expediente de Asistente de Dirección a Registro y Estadística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385F90EA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2BF05582" w14:textId="77777777" w:rsidTr="00E66E32">
              <w:trPr>
                <w:trHeight w:val="510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54E0B416" w14:textId="3E44C317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49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cepción de expediente por parte de Registro y Estadística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B699119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48042362" w14:textId="77777777" w:rsidTr="00E66E32">
              <w:trPr>
                <w:trHeight w:val="765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3E0D2582" w14:textId="3218C820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50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Se queda a la espera de la publicación en el Diario de Centroamérica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964B86E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1391BC6C" w14:textId="77777777" w:rsidTr="00E66E32">
              <w:trPr>
                <w:trHeight w:val="315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61CE551E" w14:textId="483D5C39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51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Emisión de Ficha Técnica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3A45D07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6CAEBBCB" w14:textId="77777777" w:rsidTr="00E66E32">
              <w:trPr>
                <w:trHeight w:val="765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58F63DC5" w14:textId="6AEE34B4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lastRenderedPageBreak/>
                    <w:t xml:space="preserve">52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Traslado de ficha técnica de Registro y Estadística a Dpto. de Pesca Marítima para entrega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79AC93CB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2E211758" w14:textId="77777777" w:rsidTr="00E66E32">
              <w:trPr>
                <w:trHeight w:val="765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06674E11" w14:textId="4C84180F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53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cepción de ficha técnica por parte del Encargado de Dpto. Pesca Marítima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42A8445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17EB7F6F" w14:textId="77777777" w:rsidTr="00E66E32">
              <w:trPr>
                <w:trHeight w:val="1020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689615C" w14:textId="25F9EDE4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54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Delegación del Encargado del Dpto. de Pesca Marítima a Inspector pesquero para entrega de ficha técnica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F68F0D3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21E846F2" w14:textId="77777777" w:rsidTr="00E66E32">
              <w:trPr>
                <w:trHeight w:val="1020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0848251" w14:textId="3C8FAFB1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55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Solicitud de combustible por inspector pesquero a Departamento de Apoyo Financiero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368831B9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73C787E8" w14:textId="77777777" w:rsidTr="00E66E32">
              <w:trPr>
                <w:trHeight w:val="510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66F6895A" w14:textId="148970CD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56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Entrega de ficha técnica a concesionario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B0040ED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2FA2B5AD" w14:textId="77777777" w:rsidTr="00E66E32">
              <w:trPr>
                <w:trHeight w:val="510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8B5B7E2" w14:textId="3B936FD0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57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Emisión de informe de liquidación de combustible 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7E5C2274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7B0C9B0D" w14:textId="77777777" w:rsidTr="00E66E32">
              <w:trPr>
                <w:trHeight w:val="510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020794E" w14:textId="1D5D1B87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58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Emisión de informe de entrega de ficha técnica 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8DA5571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4C0CA4E8" w14:textId="77777777" w:rsidTr="00E66E32">
              <w:trPr>
                <w:trHeight w:val="1020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2DA53B1C" w14:textId="3ACB3BC7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59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Entrega de informe por inspector pesquero a Encargado de Dpto. Pesca Marítima 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36D95E8A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3B8040EE" w14:textId="77777777" w:rsidTr="00E66E32">
              <w:trPr>
                <w:trHeight w:val="765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C1F2AC8" w14:textId="5331E2F3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60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Entrega de informe por inspector pesquero a Registro y Estadística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72B8ED9B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763EECC3" w14:textId="77777777" w:rsidTr="00E66E32">
              <w:trPr>
                <w:trHeight w:val="510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247BA69" w14:textId="313E5CF3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61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cepción de informe por parte de Registro y Estadística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54C720B7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1290BCA5" w14:textId="77777777" w:rsidTr="00E66E32">
              <w:trPr>
                <w:trHeight w:val="765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670DDE56" w14:textId="58872CFC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62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Archivo y resguardo de expediente completo en Registro y Estadística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A177FDB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</w:tbl>
          <w:p w14:paraId="452A64E5" w14:textId="77777777" w:rsidR="00156D3F" w:rsidRDefault="00156D3F" w:rsidP="00FA059A">
            <w:pPr>
              <w:spacing w:after="0" w:line="240" w:lineRule="auto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</w:p>
          <w:p w14:paraId="13331B3E" w14:textId="77777777" w:rsidR="00044F12" w:rsidRPr="00796705" w:rsidRDefault="00044F12" w:rsidP="00044F12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796705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Tiempo:</w:t>
            </w:r>
            <w:r w:rsidRPr="00796705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04"/>
              <w:gridCol w:w="4027"/>
            </w:tblGrid>
            <w:tr w:rsidR="00044F12" w:rsidRPr="00796705" w14:paraId="7406BE51" w14:textId="77777777" w:rsidTr="003477ED">
              <w:tc>
                <w:tcPr>
                  <w:tcW w:w="4004" w:type="dxa"/>
                </w:tcPr>
                <w:p w14:paraId="2AA8DFE2" w14:textId="77777777" w:rsidR="00044F12" w:rsidRPr="00796705" w:rsidRDefault="00044F12" w:rsidP="00044F12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Actual:</w:t>
                  </w:r>
                </w:p>
              </w:tc>
              <w:tc>
                <w:tcPr>
                  <w:tcW w:w="4027" w:type="dxa"/>
                </w:tcPr>
                <w:p w14:paraId="2BA1AA15" w14:textId="77777777" w:rsidR="00044F12" w:rsidRPr="00796705" w:rsidRDefault="00044F12" w:rsidP="00044F12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Sistematizado:</w:t>
                  </w:r>
                </w:p>
              </w:tc>
            </w:tr>
            <w:tr w:rsidR="00044F12" w:rsidRPr="00796705" w14:paraId="6CD79A6D" w14:textId="77777777" w:rsidTr="003477ED">
              <w:tc>
                <w:tcPr>
                  <w:tcW w:w="4004" w:type="dxa"/>
                </w:tcPr>
                <w:p w14:paraId="41C02FB3" w14:textId="581C3C5F" w:rsidR="00044F12" w:rsidRPr="00796705" w:rsidRDefault="00044F12" w:rsidP="00044F12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300</w:t>
                  </w:r>
                  <w:r w:rsidRPr="0079670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días</w:t>
                  </w:r>
                </w:p>
              </w:tc>
              <w:tc>
                <w:tcPr>
                  <w:tcW w:w="4027" w:type="dxa"/>
                </w:tcPr>
                <w:p w14:paraId="04F2ACB0" w14:textId="7671EC59" w:rsidR="00044F12" w:rsidRPr="00796705" w:rsidRDefault="00044F12" w:rsidP="00044F12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60</w:t>
                  </w:r>
                  <w:r w:rsidRPr="0079670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día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s</w:t>
                  </w:r>
                </w:p>
              </w:tc>
            </w:tr>
          </w:tbl>
          <w:p w14:paraId="264C342C" w14:textId="77777777" w:rsidR="00044F12" w:rsidRPr="00796705" w:rsidRDefault="00044F12" w:rsidP="00044F12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547A371A" w14:textId="77777777" w:rsidR="00044F12" w:rsidRPr="00796705" w:rsidRDefault="00044F12" w:rsidP="00044F12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796705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Costo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04"/>
              <w:gridCol w:w="4027"/>
            </w:tblGrid>
            <w:tr w:rsidR="00044F12" w:rsidRPr="00796705" w14:paraId="1F06378B" w14:textId="77777777" w:rsidTr="003477ED">
              <w:tc>
                <w:tcPr>
                  <w:tcW w:w="4004" w:type="dxa"/>
                </w:tcPr>
                <w:p w14:paraId="6FA0C658" w14:textId="77777777" w:rsidR="00044F12" w:rsidRPr="00796705" w:rsidRDefault="00044F12" w:rsidP="00044F12">
                  <w:pPr>
                    <w:jc w:val="both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Actual</w:t>
                  </w:r>
                  <w:r w:rsidRPr="0079670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:   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USD 0.00</w:t>
                  </w:r>
                </w:p>
              </w:tc>
              <w:tc>
                <w:tcPr>
                  <w:tcW w:w="4027" w:type="dxa"/>
                </w:tcPr>
                <w:p w14:paraId="684E4DA9" w14:textId="74F02202" w:rsidR="00044F12" w:rsidRPr="00796705" w:rsidRDefault="00044F12" w:rsidP="007E2BB5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Propuesto</w:t>
                  </w:r>
                  <w:r w:rsidRPr="0079670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:  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USD 0.00 s</w:t>
                  </w:r>
                  <w:r w:rsidRPr="0079670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egún tarifario vigente</w:t>
                  </w:r>
                </w:p>
              </w:tc>
            </w:tr>
          </w:tbl>
          <w:p w14:paraId="4C8D9F98" w14:textId="77777777" w:rsidR="00044F12" w:rsidRPr="00796705" w:rsidRDefault="00044F12" w:rsidP="00044F12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70306AB9" w14:textId="77777777" w:rsidR="00044F12" w:rsidRDefault="00044F12" w:rsidP="00044F12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796705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 xml:space="preserve">Identificación de acciones interinstitucionales: 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04"/>
              <w:gridCol w:w="4027"/>
            </w:tblGrid>
            <w:tr w:rsidR="00044F12" w:rsidRPr="00796705" w14:paraId="5DA951D3" w14:textId="77777777" w:rsidTr="003477ED">
              <w:tc>
                <w:tcPr>
                  <w:tcW w:w="4004" w:type="dxa"/>
                </w:tcPr>
                <w:p w14:paraId="39341EC9" w14:textId="77777777" w:rsidR="00044F12" w:rsidRDefault="00044F12" w:rsidP="00044F12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Actual</w:t>
                  </w:r>
                  <w:r w:rsidRPr="0079670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:   </w:t>
                  </w:r>
                </w:p>
                <w:p w14:paraId="4BB0006C" w14:textId="65DA677C" w:rsidR="00044F12" w:rsidRPr="00044F12" w:rsidRDefault="00044F12" w:rsidP="00044F12">
                  <w:pPr>
                    <w:pStyle w:val="Prrafodelista"/>
                    <w:numPr>
                      <w:ilvl w:val="0"/>
                      <w:numId w:val="28"/>
                    </w:numP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044F12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NAP</w:t>
                  </w:r>
                </w:p>
                <w:p w14:paraId="3A0D1450" w14:textId="7B6C197C" w:rsidR="00044F12" w:rsidRPr="00044F12" w:rsidRDefault="00044F12" w:rsidP="00044F12">
                  <w:pPr>
                    <w:pStyle w:val="Prrafodelista"/>
                    <w:numPr>
                      <w:ilvl w:val="0"/>
                      <w:numId w:val="28"/>
                    </w:numP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044F12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Ministerio de la Defensa</w:t>
                  </w:r>
                </w:p>
                <w:p w14:paraId="22D11C2D" w14:textId="737CB1B4" w:rsidR="00044F12" w:rsidRPr="00044F12" w:rsidRDefault="00044F12" w:rsidP="00044F12">
                  <w:pPr>
                    <w:pStyle w:val="Prrafodelista"/>
                    <w:numPr>
                      <w:ilvl w:val="0"/>
                      <w:numId w:val="28"/>
                    </w:numP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044F12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gistro de la Propiedad</w:t>
                  </w:r>
                </w:p>
                <w:p w14:paraId="4B32BF64" w14:textId="4C4F73F7" w:rsidR="00044F12" w:rsidRPr="00044F12" w:rsidRDefault="00044F12" w:rsidP="00044F12">
                  <w:pPr>
                    <w:pStyle w:val="Prrafodelista"/>
                    <w:numPr>
                      <w:ilvl w:val="0"/>
                      <w:numId w:val="28"/>
                    </w:numP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044F12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gistro Mercantil</w:t>
                  </w:r>
                </w:p>
                <w:p w14:paraId="74E53F62" w14:textId="6309525F" w:rsidR="00044F12" w:rsidRPr="00044F12" w:rsidRDefault="00044F12" w:rsidP="00044F12">
                  <w:pPr>
                    <w:pStyle w:val="Prrafodelista"/>
                    <w:numPr>
                      <w:ilvl w:val="0"/>
                      <w:numId w:val="28"/>
                    </w:numP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044F12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Superintendencia de Administración Tributaria</w:t>
                  </w:r>
                </w:p>
                <w:p w14:paraId="0C7B399D" w14:textId="0537B6D8" w:rsidR="00044F12" w:rsidRPr="00796705" w:rsidRDefault="00044F12" w:rsidP="00044F12">
                  <w:pPr>
                    <w:jc w:val="both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4027" w:type="dxa"/>
                </w:tcPr>
                <w:p w14:paraId="54D4C332" w14:textId="77777777" w:rsidR="00044F12" w:rsidRDefault="00044F12" w:rsidP="00044F12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Propuesto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: </w:t>
                  </w:r>
                </w:p>
                <w:p w14:paraId="16A7B829" w14:textId="77777777" w:rsidR="00044F12" w:rsidRPr="00044F12" w:rsidRDefault="00044F12" w:rsidP="00044F12">
                  <w:pPr>
                    <w:pStyle w:val="Prrafodelista"/>
                    <w:numPr>
                      <w:ilvl w:val="0"/>
                      <w:numId w:val="28"/>
                    </w:numP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044F12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NAP</w:t>
                  </w:r>
                </w:p>
                <w:p w14:paraId="3B50B4B7" w14:textId="77777777" w:rsidR="00044F12" w:rsidRPr="00044F12" w:rsidRDefault="00044F12" w:rsidP="00044F12">
                  <w:pPr>
                    <w:pStyle w:val="Prrafodelista"/>
                    <w:numPr>
                      <w:ilvl w:val="0"/>
                      <w:numId w:val="28"/>
                    </w:numP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044F12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Ministerio de la Defensa</w:t>
                  </w:r>
                </w:p>
                <w:p w14:paraId="2231B6AF" w14:textId="77777777" w:rsidR="00044F12" w:rsidRPr="00044F12" w:rsidRDefault="00044F12" w:rsidP="00044F12">
                  <w:pPr>
                    <w:pStyle w:val="Prrafodelista"/>
                    <w:numPr>
                      <w:ilvl w:val="0"/>
                      <w:numId w:val="28"/>
                    </w:numP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044F12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gistro de la Propiedad</w:t>
                  </w:r>
                </w:p>
                <w:p w14:paraId="683A281F" w14:textId="77777777" w:rsidR="00044F12" w:rsidRPr="00044F12" w:rsidRDefault="00044F12" w:rsidP="00044F12">
                  <w:pPr>
                    <w:pStyle w:val="Prrafodelista"/>
                    <w:numPr>
                      <w:ilvl w:val="0"/>
                      <w:numId w:val="28"/>
                    </w:numP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044F12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gistro Mercantil</w:t>
                  </w:r>
                </w:p>
                <w:p w14:paraId="1A221138" w14:textId="77777777" w:rsidR="00044F12" w:rsidRPr="00044F12" w:rsidRDefault="00044F12" w:rsidP="00044F12">
                  <w:pPr>
                    <w:pStyle w:val="Prrafodelista"/>
                    <w:numPr>
                      <w:ilvl w:val="0"/>
                      <w:numId w:val="28"/>
                    </w:numP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044F12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Superintendencia de Administración Tributaria</w:t>
                  </w:r>
                </w:p>
                <w:p w14:paraId="2732A9D0" w14:textId="77777777" w:rsidR="00044F12" w:rsidRPr="00796705" w:rsidRDefault="00044F12" w:rsidP="00044F12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</w:tbl>
          <w:p w14:paraId="669C079D" w14:textId="77777777" w:rsidR="005808D4" w:rsidRPr="00FA059A" w:rsidRDefault="005808D4" w:rsidP="00FA059A">
            <w:pPr>
              <w:spacing w:after="0" w:line="240" w:lineRule="auto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</w:p>
        </w:tc>
      </w:tr>
    </w:tbl>
    <w:p w14:paraId="020136CC" w14:textId="039FD068" w:rsidR="00156D3F" w:rsidRDefault="00156D3F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250AE447" w14:textId="2DE42EA2" w:rsidR="00156D3F" w:rsidRDefault="00156D3F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25DDC5F2" w14:textId="77777777" w:rsidR="00156D3F" w:rsidRDefault="00156D3F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4FC571B2" w14:textId="64A7AC3A" w:rsidR="00795153" w:rsidRDefault="00795153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25DE36A4" w14:textId="3BE71FDC" w:rsidR="00E92FA9" w:rsidRPr="00044F12" w:rsidRDefault="00044F12" w:rsidP="00FA059A">
      <w:pPr>
        <w:spacing w:after="0" w:line="240" w:lineRule="auto"/>
        <w:rPr>
          <w:rFonts w:ascii="Arial" w:eastAsia="Times New Roman" w:hAnsi="Arial" w:cs="Arial"/>
          <w:b/>
          <w:bCs/>
          <w:color w:val="404040" w:themeColor="text1" w:themeTint="BF"/>
          <w:lang w:eastAsia="es-GT"/>
        </w:rPr>
      </w:pPr>
      <w:r>
        <w:rPr>
          <w:rFonts w:ascii="Arial" w:eastAsia="Times New Roman" w:hAnsi="Arial" w:cs="Arial"/>
          <w:b/>
          <w:bCs/>
          <w:color w:val="404040" w:themeColor="text1" w:themeTint="BF"/>
          <w:lang w:eastAsia="es-GT"/>
        </w:rPr>
        <w:t>ANEXO 1</w:t>
      </w:r>
    </w:p>
    <w:p w14:paraId="6683CFBA" w14:textId="69C500B6" w:rsidR="00E92FA9" w:rsidRPr="00FA059A" w:rsidRDefault="00E92FA9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tbl>
      <w:tblPr>
        <w:tblStyle w:val="Tablaconcuadrcula"/>
        <w:tblW w:w="9634" w:type="dxa"/>
        <w:tblLook w:val="04A0" w:firstRow="1" w:lastRow="0" w:firstColumn="1" w:lastColumn="0" w:noHBand="0" w:noVBand="1"/>
      </w:tblPr>
      <w:tblGrid>
        <w:gridCol w:w="2547"/>
        <w:gridCol w:w="1984"/>
        <w:gridCol w:w="2410"/>
        <w:gridCol w:w="2693"/>
      </w:tblGrid>
      <w:tr w:rsidR="00693105" w:rsidRPr="00FA059A" w14:paraId="752C868C" w14:textId="77777777" w:rsidTr="001745EF">
        <w:tc>
          <w:tcPr>
            <w:tcW w:w="2547" w:type="dxa"/>
            <w:shd w:val="clear" w:color="auto" w:fill="BDD6EE" w:themeFill="accent1" w:themeFillTint="66"/>
          </w:tcPr>
          <w:p w14:paraId="40BB242F" w14:textId="77777777" w:rsidR="00693105" w:rsidRPr="00FA059A" w:rsidRDefault="00693105" w:rsidP="00FA059A">
            <w:pP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</w:tcPr>
          <w:p w14:paraId="666806A0" w14:textId="77777777" w:rsidR="00693105" w:rsidRPr="00FA059A" w:rsidRDefault="00693105" w:rsidP="00FA059A">
            <w:pP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SITUACION ACTUAL</w:t>
            </w:r>
          </w:p>
        </w:tc>
        <w:tc>
          <w:tcPr>
            <w:tcW w:w="2410" w:type="dxa"/>
            <w:shd w:val="clear" w:color="auto" w:fill="BDD6EE" w:themeFill="accent1" w:themeFillTint="66"/>
          </w:tcPr>
          <w:p w14:paraId="3FD30E7A" w14:textId="77777777" w:rsidR="00693105" w:rsidRPr="00FA059A" w:rsidRDefault="00693105" w:rsidP="00FA059A">
            <w:pP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SITUACION PROPUESTA</w:t>
            </w:r>
          </w:p>
        </w:tc>
        <w:tc>
          <w:tcPr>
            <w:tcW w:w="2693" w:type="dxa"/>
            <w:shd w:val="clear" w:color="auto" w:fill="BDD6EE" w:themeFill="accent1" w:themeFillTint="66"/>
          </w:tcPr>
          <w:p w14:paraId="1EDF3CCF" w14:textId="77777777" w:rsidR="00693105" w:rsidRPr="00FA059A" w:rsidRDefault="00693105" w:rsidP="00FA059A">
            <w:pP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DIFERENCIA</w:t>
            </w:r>
          </w:p>
        </w:tc>
      </w:tr>
      <w:tr w:rsidR="00693105" w:rsidRPr="00FA059A" w14:paraId="38E0AE08" w14:textId="77777777" w:rsidTr="001745EF">
        <w:tc>
          <w:tcPr>
            <w:tcW w:w="2547" w:type="dxa"/>
          </w:tcPr>
          <w:p w14:paraId="48328F49" w14:textId="77777777" w:rsidR="00693105" w:rsidRPr="00FA059A" w:rsidRDefault="00693105" w:rsidP="00FA059A">
            <w:pP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Número de actividades con valor añadido (renglón 6)</w:t>
            </w:r>
          </w:p>
        </w:tc>
        <w:tc>
          <w:tcPr>
            <w:tcW w:w="1984" w:type="dxa"/>
            <w:vAlign w:val="center"/>
          </w:tcPr>
          <w:p w14:paraId="56AFC90C" w14:textId="22D3B4B9" w:rsidR="00693105" w:rsidRPr="00FA059A" w:rsidRDefault="00693105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6</w:t>
            </w:r>
            <w:r w:rsidR="00E66E32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2</w:t>
            </w:r>
          </w:p>
        </w:tc>
        <w:tc>
          <w:tcPr>
            <w:tcW w:w="2410" w:type="dxa"/>
            <w:vAlign w:val="center"/>
          </w:tcPr>
          <w:p w14:paraId="30C0AFEC" w14:textId="31366D03" w:rsidR="00693105" w:rsidRPr="00FA059A" w:rsidRDefault="00E66E32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1</w:t>
            </w:r>
            <w:r w:rsidR="00156D3F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7</w:t>
            </w:r>
          </w:p>
        </w:tc>
        <w:tc>
          <w:tcPr>
            <w:tcW w:w="2693" w:type="dxa"/>
            <w:vAlign w:val="center"/>
          </w:tcPr>
          <w:p w14:paraId="6B29AD0D" w14:textId="7C71E6BA" w:rsidR="00693105" w:rsidRPr="00FA059A" w:rsidRDefault="00156D3F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45</w:t>
            </w:r>
          </w:p>
        </w:tc>
      </w:tr>
      <w:tr w:rsidR="00693105" w:rsidRPr="00FA059A" w14:paraId="0BEE83C0" w14:textId="77777777" w:rsidTr="001745EF">
        <w:tc>
          <w:tcPr>
            <w:tcW w:w="2547" w:type="dxa"/>
          </w:tcPr>
          <w:p w14:paraId="1E81285F" w14:textId="77777777" w:rsidR="00693105" w:rsidRPr="00FA059A" w:rsidRDefault="00693105" w:rsidP="00FA059A">
            <w:pP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 xml:space="preserve">Número de actividades sin valor añadido </w:t>
            </w:r>
          </w:p>
        </w:tc>
        <w:tc>
          <w:tcPr>
            <w:tcW w:w="1984" w:type="dxa"/>
            <w:vAlign w:val="center"/>
          </w:tcPr>
          <w:p w14:paraId="5BF69894" w14:textId="7949655E" w:rsidR="00693105" w:rsidRPr="00FA059A" w:rsidRDefault="00E66E32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0</w:t>
            </w:r>
          </w:p>
        </w:tc>
        <w:tc>
          <w:tcPr>
            <w:tcW w:w="2410" w:type="dxa"/>
            <w:vAlign w:val="center"/>
          </w:tcPr>
          <w:p w14:paraId="1E485E54" w14:textId="77777777" w:rsidR="00693105" w:rsidRPr="00FA059A" w:rsidRDefault="00693105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0</w:t>
            </w:r>
          </w:p>
        </w:tc>
        <w:tc>
          <w:tcPr>
            <w:tcW w:w="2693" w:type="dxa"/>
            <w:vAlign w:val="center"/>
          </w:tcPr>
          <w:p w14:paraId="595779F5" w14:textId="3B8C7A4B" w:rsidR="00693105" w:rsidRPr="00FA059A" w:rsidRDefault="00E66E32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0</w:t>
            </w:r>
          </w:p>
        </w:tc>
      </w:tr>
      <w:tr w:rsidR="00693105" w:rsidRPr="00FA059A" w14:paraId="79192CAA" w14:textId="77777777" w:rsidTr="001745EF">
        <w:trPr>
          <w:trHeight w:val="288"/>
        </w:trPr>
        <w:tc>
          <w:tcPr>
            <w:tcW w:w="2547" w:type="dxa"/>
          </w:tcPr>
          <w:p w14:paraId="584104C3" w14:textId="77777777" w:rsidR="00693105" w:rsidRPr="00FA059A" w:rsidRDefault="00693105" w:rsidP="001745EF">
            <w:pP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Tiempo del trámite</w:t>
            </w:r>
          </w:p>
        </w:tc>
        <w:tc>
          <w:tcPr>
            <w:tcW w:w="1984" w:type="dxa"/>
            <w:vAlign w:val="center"/>
          </w:tcPr>
          <w:p w14:paraId="51608687" w14:textId="77777777" w:rsidR="00693105" w:rsidRPr="00FA059A" w:rsidRDefault="00693105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300 días</w:t>
            </w:r>
          </w:p>
        </w:tc>
        <w:tc>
          <w:tcPr>
            <w:tcW w:w="2410" w:type="dxa"/>
            <w:vAlign w:val="center"/>
          </w:tcPr>
          <w:p w14:paraId="7F15D323" w14:textId="77777777" w:rsidR="00693105" w:rsidRPr="00FA059A" w:rsidRDefault="00693105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60 días</w:t>
            </w:r>
          </w:p>
        </w:tc>
        <w:tc>
          <w:tcPr>
            <w:tcW w:w="2693" w:type="dxa"/>
            <w:vAlign w:val="center"/>
          </w:tcPr>
          <w:p w14:paraId="0351EDB7" w14:textId="09450EB8" w:rsidR="00693105" w:rsidRPr="00FA059A" w:rsidRDefault="00693105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240</w:t>
            </w:r>
          </w:p>
        </w:tc>
      </w:tr>
      <w:tr w:rsidR="00693105" w:rsidRPr="00FA059A" w14:paraId="015D3D9F" w14:textId="77777777" w:rsidTr="001745EF">
        <w:tc>
          <w:tcPr>
            <w:tcW w:w="2547" w:type="dxa"/>
          </w:tcPr>
          <w:p w14:paraId="55D375E3" w14:textId="77777777" w:rsidR="00693105" w:rsidRPr="00FA059A" w:rsidRDefault="00693105" w:rsidP="00FA059A">
            <w:pP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 xml:space="preserve">Número de requisitos solicitados </w:t>
            </w:r>
          </w:p>
        </w:tc>
        <w:tc>
          <w:tcPr>
            <w:tcW w:w="1984" w:type="dxa"/>
            <w:vAlign w:val="center"/>
          </w:tcPr>
          <w:p w14:paraId="2C5E673F" w14:textId="5484E5A7" w:rsidR="00693105" w:rsidRPr="00FA059A" w:rsidRDefault="00E66E32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9</w:t>
            </w:r>
          </w:p>
        </w:tc>
        <w:tc>
          <w:tcPr>
            <w:tcW w:w="2410" w:type="dxa"/>
            <w:vAlign w:val="center"/>
          </w:tcPr>
          <w:p w14:paraId="3CABB74D" w14:textId="6B63472C" w:rsidR="00693105" w:rsidRPr="00FA059A" w:rsidRDefault="00E66E32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5</w:t>
            </w:r>
          </w:p>
        </w:tc>
        <w:tc>
          <w:tcPr>
            <w:tcW w:w="2693" w:type="dxa"/>
            <w:vAlign w:val="center"/>
          </w:tcPr>
          <w:p w14:paraId="22A3CF87" w14:textId="6B010992" w:rsidR="00693105" w:rsidRPr="00FA059A" w:rsidRDefault="00E66E32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4</w:t>
            </w:r>
          </w:p>
        </w:tc>
      </w:tr>
      <w:tr w:rsidR="00E66E32" w:rsidRPr="00FA059A" w14:paraId="76BF5E35" w14:textId="77777777" w:rsidTr="001745EF">
        <w:tc>
          <w:tcPr>
            <w:tcW w:w="2547" w:type="dxa"/>
          </w:tcPr>
          <w:p w14:paraId="7111AC7D" w14:textId="77777777" w:rsidR="00E66E32" w:rsidRPr="00FA059A" w:rsidRDefault="00E66E32" w:rsidP="00E66E32">
            <w:pP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Costo</w:t>
            </w:r>
          </w:p>
        </w:tc>
        <w:tc>
          <w:tcPr>
            <w:tcW w:w="1984" w:type="dxa"/>
            <w:vAlign w:val="center"/>
          </w:tcPr>
          <w:p w14:paraId="4E132C4D" w14:textId="47C48D1D" w:rsidR="00E66E32" w:rsidRPr="00FA059A" w:rsidRDefault="00E66E32" w:rsidP="00E66E3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USD 0.00</w:t>
            </w:r>
          </w:p>
        </w:tc>
        <w:tc>
          <w:tcPr>
            <w:tcW w:w="2410" w:type="dxa"/>
            <w:vAlign w:val="center"/>
          </w:tcPr>
          <w:p w14:paraId="509752C6" w14:textId="290952D4" w:rsidR="00E66E32" w:rsidRPr="00FA059A" w:rsidRDefault="00E66E32" w:rsidP="00E66E3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 xml:space="preserve">USD </w:t>
            </w: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0</w:t>
            </w:r>
            <w: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.00, según tarifario vigente.</w:t>
            </w:r>
          </w:p>
        </w:tc>
        <w:tc>
          <w:tcPr>
            <w:tcW w:w="2693" w:type="dxa"/>
            <w:vAlign w:val="center"/>
          </w:tcPr>
          <w:p w14:paraId="584F56BC" w14:textId="77777777" w:rsidR="00E66E32" w:rsidRPr="00FA059A" w:rsidRDefault="00E66E32" w:rsidP="00E66E3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0</w:t>
            </w:r>
          </w:p>
        </w:tc>
      </w:tr>
      <w:tr w:rsidR="00693105" w:rsidRPr="00FA059A" w14:paraId="66DD5140" w14:textId="77777777" w:rsidTr="001745EF">
        <w:tc>
          <w:tcPr>
            <w:tcW w:w="2547" w:type="dxa"/>
          </w:tcPr>
          <w:p w14:paraId="268E1762" w14:textId="77777777" w:rsidR="00693105" w:rsidRPr="00FA059A" w:rsidRDefault="00693105" w:rsidP="001745EF">
            <w:pP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Cantidad de áreas participantes</w:t>
            </w:r>
          </w:p>
        </w:tc>
        <w:tc>
          <w:tcPr>
            <w:tcW w:w="1984" w:type="dxa"/>
            <w:vAlign w:val="center"/>
          </w:tcPr>
          <w:p w14:paraId="3423D575" w14:textId="77777777" w:rsidR="00693105" w:rsidRPr="00FA059A" w:rsidRDefault="00693105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4</w:t>
            </w:r>
          </w:p>
        </w:tc>
        <w:tc>
          <w:tcPr>
            <w:tcW w:w="2410" w:type="dxa"/>
            <w:vAlign w:val="center"/>
          </w:tcPr>
          <w:p w14:paraId="5DC0AE96" w14:textId="77777777" w:rsidR="00693105" w:rsidRPr="00FA059A" w:rsidRDefault="00693105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4</w:t>
            </w:r>
          </w:p>
        </w:tc>
        <w:tc>
          <w:tcPr>
            <w:tcW w:w="2693" w:type="dxa"/>
            <w:vAlign w:val="center"/>
          </w:tcPr>
          <w:p w14:paraId="43F69C77" w14:textId="77777777" w:rsidR="00693105" w:rsidRPr="00FA059A" w:rsidRDefault="00693105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0</w:t>
            </w:r>
          </w:p>
        </w:tc>
      </w:tr>
      <w:tr w:rsidR="00693105" w:rsidRPr="00FA059A" w14:paraId="13123FEE" w14:textId="77777777" w:rsidTr="001745EF">
        <w:tc>
          <w:tcPr>
            <w:tcW w:w="2547" w:type="dxa"/>
          </w:tcPr>
          <w:p w14:paraId="53830427" w14:textId="77777777" w:rsidR="00693105" w:rsidRPr="00FA059A" w:rsidRDefault="00693105" w:rsidP="001745EF">
            <w:pP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Número de personas involucradas</w:t>
            </w:r>
          </w:p>
        </w:tc>
        <w:tc>
          <w:tcPr>
            <w:tcW w:w="1984" w:type="dxa"/>
            <w:vAlign w:val="center"/>
          </w:tcPr>
          <w:p w14:paraId="64432854" w14:textId="77777777" w:rsidR="00693105" w:rsidRPr="00FA059A" w:rsidRDefault="00693105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11</w:t>
            </w:r>
          </w:p>
        </w:tc>
        <w:tc>
          <w:tcPr>
            <w:tcW w:w="2410" w:type="dxa"/>
            <w:vAlign w:val="center"/>
          </w:tcPr>
          <w:p w14:paraId="7F6F0863" w14:textId="77777777" w:rsidR="00693105" w:rsidRPr="00FA059A" w:rsidRDefault="00693105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9</w:t>
            </w:r>
          </w:p>
        </w:tc>
        <w:tc>
          <w:tcPr>
            <w:tcW w:w="2693" w:type="dxa"/>
            <w:vAlign w:val="center"/>
          </w:tcPr>
          <w:p w14:paraId="61A1B10E" w14:textId="7B9AF045" w:rsidR="00693105" w:rsidRPr="00FA059A" w:rsidRDefault="00693105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3</w:t>
            </w:r>
          </w:p>
        </w:tc>
      </w:tr>
      <w:tr w:rsidR="00693105" w:rsidRPr="00FA059A" w14:paraId="0C492F6B" w14:textId="77777777" w:rsidTr="001745EF">
        <w:tc>
          <w:tcPr>
            <w:tcW w:w="2547" w:type="dxa"/>
          </w:tcPr>
          <w:p w14:paraId="3E2B38C5" w14:textId="77777777" w:rsidR="00693105" w:rsidRPr="00FA059A" w:rsidRDefault="00693105" w:rsidP="001745EF">
            <w:pP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Participación de otras instituciones</w:t>
            </w:r>
          </w:p>
        </w:tc>
        <w:tc>
          <w:tcPr>
            <w:tcW w:w="1984" w:type="dxa"/>
            <w:vAlign w:val="center"/>
          </w:tcPr>
          <w:p w14:paraId="1B2DB6F5" w14:textId="77777777" w:rsidR="00693105" w:rsidRPr="00FA059A" w:rsidRDefault="00693105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7</w:t>
            </w:r>
          </w:p>
        </w:tc>
        <w:tc>
          <w:tcPr>
            <w:tcW w:w="2410" w:type="dxa"/>
            <w:vAlign w:val="center"/>
          </w:tcPr>
          <w:p w14:paraId="43D0A33B" w14:textId="77777777" w:rsidR="00693105" w:rsidRPr="00FA059A" w:rsidRDefault="00693105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6</w:t>
            </w:r>
          </w:p>
        </w:tc>
        <w:tc>
          <w:tcPr>
            <w:tcW w:w="2693" w:type="dxa"/>
            <w:vAlign w:val="center"/>
          </w:tcPr>
          <w:p w14:paraId="3612DA30" w14:textId="6AE60107" w:rsidR="00693105" w:rsidRPr="00FA059A" w:rsidRDefault="00693105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1</w:t>
            </w:r>
          </w:p>
        </w:tc>
      </w:tr>
    </w:tbl>
    <w:p w14:paraId="45B946C5" w14:textId="20C795BA" w:rsidR="00E92FA9" w:rsidRDefault="00E92FA9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23C7B998" w14:textId="026D1A79" w:rsidR="00012090" w:rsidRDefault="00012090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2E9D4B08" w14:textId="554CDACC" w:rsidR="00012090" w:rsidRDefault="00012090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0072A778" w14:textId="19F4FE90" w:rsidR="00012090" w:rsidRDefault="00012090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66D6AB28" w14:textId="597CA007" w:rsidR="00012090" w:rsidRDefault="00012090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1D141F43" w14:textId="2E4BEED6" w:rsidR="00012090" w:rsidRDefault="00012090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32164137" w14:textId="25E133EB" w:rsidR="00012090" w:rsidRDefault="00012090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4B917CF0" w14:textId="5AEF5AD9" w:rsidR="00012090" w:rsidRDefault="00012090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2B7D1279" w14:textId="019073E8" w:rsidR="00012090" w:rsidRDefault="00012090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1DBB2FEC" w14:textId="7A763963" w:rsidR="00012090" w:rsidRDefault="00012090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24848433" w14:textId="7BC23C5C" w:rsidR="00012090" w:rsidRDefault="00012090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65929CF7" w14:textId="5B4C457C" w:rsidR="00012090" w:rsidRDefault="00012090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181298B1" w14:textId="1237C627" w:rsidR="00012090" w:rsidRDefault="00012090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00B9832A" w14:textId="62B05909" w:rsidR="00012090" w:rsidRDefault="00012090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2254A57C" w14:textId="181893A2" w:rsidR="00012090" w:rsidRDefault="00012090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01E47A35" w14:textId="3AE0DC90" w:rsidR="00012090" w:rsidRDefault="00012090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5F7A5714" w14:textId="64EB9E0C" w:rsidR="00012090" w:rsidRDefault="00012090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3E1B1B7C" w14:textId="411539F6" w:rsidR="00012090" w:rsidRDefault="00012090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665D689C" w14:textId="5FE9B6E7" w:rsidR="00012090" w:rsidRDefault="00012090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241A9742" w14:textId="188DFC72" w:rsidR="00012090" w:rsidRDefault="00012090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1A1A7377" w14:textId="548ED6C8" w:rsidR="00012090" w:rsidRDefault="00012090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06D29764" w14:textId="354718BC" w:rsidR="00012090" w:rsidRDefault="00012090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038CC555" w14:textId="73EF5DBF" w:rsidR="00012090" w:rsidRDefault="00012090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40EC61B2" w14:textId="53CFD5C9" w:rsidR="00012090" w:rsidRDefault="00012090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67495D3A" w14:textId="1D8DF606" w:rsidR="00012090" w:rsidRDefault="00012090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6A240AE9" w14:textId="5170D5FE" w:rsidR="00012090" w:rsidRDefault="00012090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70CE4CC2" w14:textId="6D0141A9" w:rsidR="00012090" w:rsidRDefault="00012090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6440F28B" w14:textId="5B89609D" w:rsidR="00012090" w:rsidRDefault="00012090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404C5EFF" w14:textId="61C1E627" w:rsidR="00012090" w:rsidRDefault="00012090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652FEC71" w14:textId="52D48490" w:rsidR="00012090" w:rsidRDefault="00BE6DE3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  <w:r>
        <w:rPr>
          <w:noProof/>
        </w:rPr>
        <w:object w:dxaOrig="1440" w:dyaOrig="1440" w14:anchorId="7A29D6C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0;width:441.3pt;height:550.4pt;z-index:251659264;mso-position-horizontal:center;mso-position-horizontal-relative:text;mso-position-vertical:absolute;mso-position-vertical-relative:text" wrapcoords="661 118 661 21541 20939 21541 20902 118 661 118">
            <v:imagedata r:id="rId7" o:title=""/>
            <w10:wrap type="tight"/>
          </v:shape>
          <o:OLEObject Type="Embed" ProgID="Visio.Drawing.15" ShapeID="_x0000_s1026" DrawAspect="Content" ObjectID="_1742987649" r:id="rId8"/>
        </w:object>
      </w:r>
    </w:p>
    <w:p w14:paraId="3DEE57F6" w14:textId="1A638941" w:rsidR="004C51C5" w:rsidRDefault="004C51C5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77953D6E" w14:textId="3B317A15" w:rsidR="004C51C5" w:rsidRDefault="004C51C5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74254C4C" w14:textId="5A494416" w:rsidR="002667D0" w:rsidRDefault="002667D0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47C5E718" w14:textId="32998220" w:rsidR="002667D0" w:rsidRDefault="002667D0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4621CED4" w14:textId="4D004DF9" w:rsidR="002667D0" w:rsidRDefault="002667D0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115E451B" w14:textId="50B2E9D9" w:rsidR="002667D0" w:rsidRDefault="00BE6DE3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  <w:r>
        <w:rPr>
          <w:noProof/>
        </w:rPr>
        <w:object w:dxaOrig="1440" w:dyaOrig="1440" w14:anchorId="24D3D951">
          <v:shape id="_x0000_s1029" type="#_x0000_t75" style="position:absolute;margin-left:0;margin-top:.3pt;width:441.3pt;height:550.4pt;z-index:251661312;mso-position-horizontal:center;mso-position-horizontal-relative:text;mso-position-vertical:absolute;mso-position-vertical-relative:text" wrapcoords="661 118 661 21541 20939 21541 20902 118 661 118">
            <v:imagedata r:id="rId9" o:title=""/>
            <w10:wrap type="tight"/>
          </v:shape>
          <o:OLEObject Type="Embed" ProgID="Visio.Drawing.15" ShapeID="_x0000_s1029" DrawAspect="Content" ObjectID="_1742987650" r:id="rId10"/>
        </w:object>
      </w:r>
    </w:p>
    <w:p w14:paraId="49DB2AA3" w14:textId="2B5EE8D5" w:rsidR="004C51C5" w:rsidRDefault="004C51C5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731708F2" w14:textId="61214201" w:rsidR="004C51C5" w:rsidRDefault="004C51C5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53EE1746" w14:textId="0DD14D5E" w:rsidR="004C51C5" w:rsidRDefault="004C51C5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735D5781" w14:textId="7069631A" w:rsidR="002667D0" w:rsidRDefault="00BE6DE3" w:rsidP="00FA059A">
      <w:pPr>
        <w:spacing w:after="0" w:line="240" w:lineRule="auto"/>
      </w:pPr>
      <w:r>
        <w:rPr>
          <w:noProof/>
        </w:rPr>
        <w:lastRenderedPageBreak/>
        <w:object w:dxaOrig="1440" w:dyaOrig="1440" w14:anchorId="610CC64D">
          <v:shape id="_x0000_s1030" type="#_x0000_t75" style="position:absolute;margin-left:0;margin-top:.3pt;width:441.3pt;height:550.4pt;z-index:251663360;mso-position-horizontal:center;mso-position-horizontal-relative:text;mso-position-vertical:absolute;mso-position-vertical-relative:text" wrapcoords="661 118 661 21541 20939 21541 20902 118 661 118">
            <v:imagedata r:id="rId11" o:title=""/>
            <w10:wrap type="tight"/>
          </v:shape>
          <o:OLEObject Type="Embed" ProgID="Visio.Drawing.15" ShapeID="_x0000_s1030" DrawAspect="Content" ObjectID="_1742987651" r:id="rId12"/>
        </w:object>
      </w:r>
    </w:p>
    <w:p w14:paraId="509CB127" w14:textId="321181EE" w:rsidR="002667D0" w:rsidRDefault="002667D0" w:rsidP="00FA059A">
      <w:pPr>
        <w:spacing w:after="0" w:line="240" w:lineRule="auto"/>
      </w:pPr>
    </w:p>
    <w:p w14:paraId="64B25948" w14:textId="3942E6BD" w:rsidR="002667D0" w:rsidRDefault="002667D0" w:rsidP="00FA059A">
      <w:pPr>
        <w:spacing w:after="0" w:line="240" w:lineRule="auto"/>
      </w:pPr>
    </w:p>
    <w:p w14:paraId="569AC344" w14:textId="224787D3" w:rsidR="002667D0" w:rsidRDefault="002667D0" w:rsidP="00FA059A">
      <w:pPr>
        <w:spacing w:after="0" w:line="240" w:lineRule="auto"/>
      </w:pPr>
    </w:p>
    <w:p w14:paraId="2D327F5F" w14:textId="425901E9" w:rsidR="002667D0" w:rsidRDefault="002667D0" w:rsidP="00FA059A">
      <w:pPr>
        <w:spacing w:after="0" w:line="240" w:lineRule="auto"/>
      </w:pPr>
    </w:p>
    <w:p w14:paraId="28AA5465" w14:textId="093B5583" w:rsidR="002667D0" w:rsidRDefault="002667D0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40CB4244" w14:textId="77777777" w:rsidR="004C51C5" w:rsidRDefault="004C51C5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sectPr w:rsidR="004C51C5">
      <w:headerReference w:type="default" r:id="rId13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A2F44D6" w14:textId="77777777" w:rsidR="00BE6DE3" w:rsidRDefault="00BE6DE3" w:rsidP="00F00C9B">
      <w:pPr>
        <w:spacing w:after="0" w:line="240" w:lineRule="auto"/>
      </w:pPr>
      <w:r>
        <w:separator/>
      </w:r>
    </w:p>
  </w:endnote>
  <w:endnote w:type="continuationSeparator" w:id="0">
    <w:p w14:paraId="76C37BFF" w14:textId="77777777" w:rsidR="00BE6DE3" w:rsidRDefault="00BE6DE3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B9915CC" w14:textId="77777777" w:rsidR="00BE6DE3" w:rsidRDefault="00BE6DE3" w:rsidP="00F00C9B">
      <w:pPr>
        <w:spacing w:after="0" w:line="240" w:lineRule="auto"/>
      </w:pPr>
      <w:r>
        <w:separator/>
      </w:r>
    </w:p>
  </w:footnote>
  <w:footnote w:type="continuationSeparator" w:id="0">
    <w:p w14:paraId="2C3A1696" w14:textId="77777777" w:rsidR="00BE6DE3" w:rsidRDefault="00BE6DE3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00C5DB5C" w14:textId="53A8438F" w:rsidR="001745EF" w:rsidRPr="00E66E32" w:rsidRDefault="001745EF" w:rsidP="00E66E32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7E2BB5" w:rsidRPr="007E2BB5">
          <w:rPr>
            <w:b/>
            <w:noProof/>
            <w:lang w:val="es-ES"/>
          </w:rPr>
          <w:t>1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7E2BB5">
          <w:rPr>
            <w:b/>
          </w:rPr>
          <w:t>10</w:t>
        </w:r>
      </w:p>
    </w:sdtContent>
  </w:sdt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BF05D3"/>
    <w:multiLevelType w:val="hybridMultilevel"/>
    <w:tmpl w:val="5912A22C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3260B16"/>
    <w:multiLevelType w:val="hybridMultilevel"/>
    <w:tmpl w:val="6C14C7C0"/>
    <w:lvl w:ilvl="0" w:tplc="0409000F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44B4EDD"/>
    <w:multiLevelType w:val="hybridMultilevel"/>
    <w:tmpl w:val="54AEFDC4"/>
    <w:lvl w:ilvl="0" w:tplc="491AD740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06C03056"/>
    <w:multiLevelType w:val="hybridMultilevel"/>
    <w:tmpl w:val="300CC2A8"/>
    <w:lvl w:ilvl="0" w:tplc="79E4A180">
      <w:start w:val="60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0D01E05"/>
    <w:multiLevelType w:val="hybridMultilevel"/>
    <w:tmpl w:val="90302DA6"/>
    <w:lvl w:ilvl="0" w:tplc="0409000F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1995DE6"/>
    <w:multiLevelType w:val="hybridMultilevel"/>
    <w:tmpl w:val="2FF67040"/>
    <w:lvl w:ilvl="0" w:tplc="04090003">
      <w:start w:val="1"/>
      <w:numFmt w:val="bullet"/>
      <w:lvlText w:val="o"/>
      <w:lvlJc w:val="left"/>
      <w:pPr>
        <w:ind w:left="-360" w:hanging="360"/>
      </w:pPr>
      <w:rPr>
        <w:rFonts w:ascii="Courier New" w:hAnsi="Courier New" w:cs="Courier New" w:hint="default"/>
      </w:rPr>
    </w:lvl>
    <w:lvl w:ilvl="1" w:tplc="FFFFFFFF">
      <w:start w:val="1"/>
      <w:numFmt w:val="bullet"/>
      <w:lvlText w:val="o"/>
      <w:lvlJc w:val="left"/>
      <w:pPr>
        <w:ind w:left="36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</w:abstractNum>
  <w:abstractNum w:abstractNumId="7" w15:restartNumberingAfterBreak="0">
    <w:nsid w:val="15F80365"/>
    <w:multiLevelType w:val="hybridMultilevel"/>
    <w:tmpl w:val="28C433B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A43297D"/>
    <w:multiLevelType w:val="hybridMultilevel"/>
    <w:tmpl w:val="95542CCE"/>
    <w:lvl w:ilvl="0" w:tplc="10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231649D8"/>
    <w:multiLevelType w:val="hybridMultilevel"/>
    <w:tmpl w:val="17D8315C"/>
    <w:lvl w:ilvl="0" w:tplc="EAD0B61E">
      <w:start w:val="1"/>
      <w:numFmt w:val="lowerLetter"/>
      <w:lvlText w:val="%1."/>
      <w:lvlJc w:val="left"/>
      <w:pPr>
        <w:ind w:left="1080" w:hanging="360"/>
      </w:pPr>
      <w:rPr>
        <w:rFonts w:ascii="Arial" w:eastAsiaTheme="minorHAnsi" w:hAnsi="Arial" w:cs="Arial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8C43456"/>
    <w:multiLevelType w:val="hybridMultilevel"/>
    <w:tmpl w:val="F8EAC4BA"/>
    <w:lvl w:ilvl="0" w:tplc="10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2F8E26B8"/>
    <w:multiLevelType w:val="hybridMultilevel"/>
    <w:tmpl w:val="72C69A40"/>
    <w:lvl w:ilvl="0" w:tplc="100A0001">
      <w:start w:val="1"/>
      <w:numFmt w:val="bullet"/>
      <w:lvlText w:val=""/>
      <w:lvlJc w:val="left"/>
      <w:pPr>
        <w:ind w:left="-360" w:hanging="360"/>
      </w:pPr>
      <w:rPr>
        <w:rFonts w:ascii="Symbol" w:hAnsi="Symbol" w:hint="default"/>
      </w:rPr>
    </w:lvl>
    <w:lvl w:ilvl="1" w:tplc="100A0003">
      <w:start w:val="1"/>
      <w:numFmt w:val="bullet"/>
      <w:lvlText w:val="o"/>
      <w:lvlJc w:val="left"/>
      <w:pPr>
        <w:ind w:left="36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</w:abstractNum>
  <w:abstractNum w:abstractNumId="13" w15:restartNumberingAfterBreak="0">
    <w:nsid w:val="351D5F15"/>
    <w:multiLevelType w:val="hybridMultilevel"/>
    <w:tmpl w:val="2166A554"/>
    <w:lvl w:ilvl="0" w:tplc="0FB26D5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7A209EF"/>
    <w:multiLevelType w:val="hybridMultilevel"/>
    <w:tmpl w:val="8944617E"/>
    <w:lvl w:ilvl="0" w:tplc="0C0A0019">
      <w:start w:val="1"/>
      <w:numFmt w:val="lowerLetter"/>
      <w:lvlText w:val="%1."/>
      <w:lvlJc w:val="left"/>
      <w:pPr>
        <w:ind w:left="-360" w:hanging="360"/>
      </w:pPr>
      <w:rPr>
        <w:rFonts w:hint="default"/>
      </w:rPr>
    </w:lvl>
    <w:lvl w:ilvl="1" w:tplc="FFFFFFFF">
      <w:start w:val="1"/>
      <w:numFmt w:val="bullet"/>
      <w:lvlText w:val="o"/>
      <w:lvlJc w:val="left"/>
      <w:pPr>
        <w:ind w:left="36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</w:abstractNum>
  <w:abstractNum w:abstractNumId="15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2627551"/>
    <w:multiLevelType w:val="hybridMultilevel"/>
    <w:tmpl w:val="1FBA64F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3A43049"/>
    <w:multiLevelType w:val="hybridMultilevel"/>
    <w:tmpl w:val="30C69AD8"/>
    <w:lvl w:ilvl="0" w:tplc="040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4DD1AE6"/>
    <w:multiLevelType w:val="hybridMultilevel"/>
    <w:tmpl w:val="6310B5FC"/>
    <w:lvl w:ilvl="0" w:tplc="10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 w15:restartNumberingAfterBreak="0">
    <w:nsid w:val="4CCF5FF4"/>
    <w:multiLevelType w:val="hybridMultilevel"/>
    <w:tmpl w:val="25967964"/>
    <w:lvl w:ilvl="0" w:tplc="0C0A0019">
      <w:start w:val="1"/>
      <w:numFmt w:val="lowerLetter"/>
      <w:lvlText w:val="%1."/>
      <w:lvlJc w:val="left"/>
      <w:pPr>
        <w:ind w:left="360" w:hanging="360"/>
      </w:pPr>
    </w:lvl>
    <w:lvl w:ilvl="1" w:tplc="7E88AD86">
      <w:start w:val="1"/>
      <w:numFmt w:val="upperRoman"/>
      <w:lvlText w:val="%2."/>
      <w:lvlJc w:val="left"/>
      <w:pPr>
        <w:ind w:left="1440" w:hanging="720"/>
      </w:pPr>
      <w:rPr>
        <w:rFonts w:hint="default"/>
      </w:rPr>
    </w:lvl>
    <w:lvl w:ilvl="2" w:tplc="0C0A001B" w:tentative="1">
      <w:start w:val="1"/>
      <w:numFmt w:val="lowerRoman"/>
      <w:lvlText w:val="%3."/>
      <w:lvlJc w:val="right"/>
      <w:pPr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 w15:restartNumberingAfterBreak="0">
    <w:nsid w:val="54FA5409"/>
    <w:multiLevelType w:val="hybridMultilevel"/>
    <w:tmpl w:val="1FBA64F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7F4677B"/>
    <w:multiLevelType w:val="hybridMultilevel"/>
    <w:tmpl w:val="59520F66"/>
    <w:lvl w:ilvl="0" w:tplc="CE98496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87C45A0"/>
    <w:multiLevelType w:val="hybridMultilevel"/>
    <w:tmpl w:val="44968536"/>
    <w:lvl w:ilvl="0" w:tplc="B3F2D600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500" w:hanging="360"/>
      </w:pPr>
    </w:lvl>
    <w:lvl w:ilvl="2" w:tplc="100A001B" w:tentative="1">
      <w:start w:val="1"/>
      <w:numFmt w:val="lowerRoman"/>
      <w:lvlText w:val="%3."/>
      <w:lvlJc w:val="right"/>
      <w:pPr>
        <w:ind w:left="2220" w:hanging="180"/>
      </w:pPr>
    </w:lvl>
    <w:lvl w:ilvl="3" w:tplc="100A000F" w:tentative="1">
      <w:start w:val="1"/>
      <w:numFmt w:val="decimal"/>
      <w:lvlText w:val="%4."/>
      <w:lvlJc w:val="left"/>
      <w:pPr>
        <w:ind w:left="2940" w:hanging="360"/>
      </w:pPr>
    </w:lvl>
    <w:lvl w:ilvl="4" w:tplc="100A0019" w:tentative="1">
      <w:start w:val="1"/>
      <w:numFmt w:val="lowerLetter"/>
      <w:lvlText w:val="%5."/>
      <w:lvlJc w:val="left"/>
      <w:pPr>
        <w:ind w:left="3660" w:hanging="360"/>
      </w:pPr>
    </w:lvl>
    <w:lvl w:ilvl="5" w:tplc="100A001B" w:tentative="1">
      <w:start w:val="1"/>
      <w:numFmt w:val="lowerRoman"/>
      <w:lvlText w:val="%6."/>
      <w:lvlJc w:val="right"/>
      <w:pPr>
        <w:ind w:left="4380" w:hanging="180"/>
      </w:pPr>
    </w:lvl>
    <w:lvl w:ilvl="6" w:tplc="100A000F" w:tentative="1">
      <w:start w:val="1"/>
      <w:numFmt w:val="decimal"/>
      <w:lvlText w:val="%7."/>
      <w:lvlJc w:val="left"/>
      <w:pPr>
        <w:ind w:left="5100" w:hanging="360"/>
      </w:pPr>
    </w:lvl>
    <w:lvl w:ilvl="7" w:tplc="100A0019" w:tentative="1">
      <w:start w:val="1"/>
      <w:numFmt w:val="lowerLetter"/>
      <w:lvlText w:val="%8."/>
      <w:lvlJc w:val="left"/>
      <w:pPr>
        <w:ind w:left="5820" w:hanging="360"/>
      </w:pPr>
    </w:lvl>
    <w:lvl w:ilvl="8" w:tplc="100A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23" w15:restartNumberingAfterBreak="0">
    <w:nsid w:val="5B267D61"/>
    <w:multiLevelType w:val="hybridMultilevel"/>
    <w:tmpl w:val="1FBA64F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4AF5EF2"/>
    <w:multiLevelType w:val="hybridMultilevel"/>
    <w:tmpl w:val="7CA4030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961068F"/>
    <w:multiLevelType w:val="hybridMultilevel"/>
    <w:tmpl w:val="7CFAFF10"/>
    <w:lvl w:ilvl="0" w:tplc="40BE1244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6" w15:restartNumberingAfterBreak="0">
    <w:nsid w:val="70D569F2"/>
    <w:multiLevelType w:val="hybridMultilevel"/>
    <w:tmpl w:val="66D67692"/>
    <w:lvl w:ilvl="0" w:tplc="0C0A001B">
      <w:start w:val="1"/>
      <w:numFmt w:val="lowerRoman"/>
      <w:lvlText w:val="%1."/>
      <w:lvlJc w:val="right"/>
      <w:pPr>
        <w:ind w:left="720" w:hanging="360"/>
      </w:pPr>
    </w:lvl>
    <w:lvl w:ilvl="1" w:tplc="0C0A001B">
      <w:start w:val="1"/>
      <w:numFmt w:val="lowerRoman"/>
      <w:lvlText w:val="%2."/>
      <w:lvlJc w:val="righ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5911CCB"/>
    <w:multiLevelType w:val="hybridMultilevel"/>
    <w:tmpl w:val="9DE867A4"/>
    <w:lvl w:ilvl="0" w:tplc="7AC43304">
      <w:start w:val="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8593B2D"/>
    <w:multiLevelType w:val="hybridMultilevel"/>
    <w:tmpl w:val="D86C62C8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8762772"/>
    <w:multiLevelType w:val="hybridMultilevel"/>
    <w:tmpl w:val="F8CAEB02"/>
    <w:lvl w:ilvl="0" w:tplc="10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4"/>
  </w:num>
  <w:num w:numId="3">
    <w:abstractNumId w:val="15"/>
  </w:num>
  <w:num w:numId="4">
    <w:abstractNumId w:val="12"/>
  </w:num>
  <w:num w:numId="5">
    <w:abstractNumId w:val="8"/>
  </w:num>
  <w:num w:numId="6">
    <w:abstractNumId w:val="29"/>
  </w:num>
  <w:num w:numId="7">
    <w:abstractNumId w:val="18"/>
  </w:num>
  <w:num w:numId="8">
    <w:abstractNumId w:val="19"/>
  </w:num>
  <w:num w:numId="9">
    <w:abstractNumId w:val="26"/>
  </w:num>
  <w:num w:numId="10">
    <w:abstractNumId w:val="11"/>
  </w:num>
  <w:num w:numId="11">
    <w:abstractNumId w:val="25"/>
  </w:num>
  <w:num w:numId="12">
    <w:abstractNumId w:val="28"/>
  </w:num>
  <w:num w:numId="13">
    <w:abstractNumId w:val="14"/>
  </w:num>
  <w:num w:numId="14">
    <w:abstractNumId w:val="6"/>
  </w:num>
  <w:num w:numId="15">
    <w:abstractNumId w:val="24"/>
  </w:num>
  <w:num w:numId="16">
    <w:abstractNumId w:val="7"/>
  </w:num>
  <w:num w:numId="17">
    <w:abstractNumId w:val="17"/>
  </w:num>
  <w:num w:numId="18">
    <w:abstractNumId w:val="1"/>
  </w:num>
  <w:num w:numId="19">
    <w:abstractNumId w:val="5"/>
  </w:num>
  <w:num w:numId="20">
    <w:abstractNumId w:val="21"/>
  </w:num>
  <w:num w:numId="21">
    <w:abstractNumId w:val="2"/>
  </w:num>
  <w:num w:numId="22">
    <w:abstractNumId w:val="13"/>
  </w:num>
  <w:num w:numId="23">
    <w:abstractNumId w:val="0"/>
  </w:num>
  <w:num w:numId="24">
    <w:abstractNumId w:val="27"/>
  </w:num>
  <w:num w:numId="25">
    <w:abstractNumId w:val="23"/>
  </w:num>
  <w:num w:numId="26">
    <w:abstractNumId w:val="9"/>
  </w:num>
  <w:num w:numId="27">
    <w:abstractNumId w:val="22"/>
  </w:num>
  <w:num w:numId="28">
    <w:abstractNumId w:val="3"/>
  </w:num>
  <w:num w:numId="29">
    <w:abstractNumId w:val="16"/>
  </w:num>
  <w:num w:numId="30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ES" w:vendorID="64" w:dllVersion="6" w:nlCheck="1" w:checkStyle="0"/>
  <w:activeWritingStyle w:appName="MSWord" w:lang="es-GT" w:vendorID="64" w:dllVersion="0" w:nlCheck="1" w:checkStyle="0"/>
  <w:activeWritingStyle w:appName="MSWord" w:lang="pt-BR" w:vendorID="64" w:dllVersion="0" w:nlCheck="1" w:checkStyle="0"/>
  <w:activeWritingStyle w:appName="MSWord" w:lang="es-GT" w:vendorID="64" w:dllVersion="131078" w:nlCheck="1" w:checkStyle="0"/>
  <w:activeWritingStyle w:appName="MSWord" w:lang="pt-BR" w:vendorID="64" w:dllVersion="131078" w:nlCheck="1" w:checkStyle="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12090"/>
    <w:rsid w:val="00035CBC"/>
    <w:rsid w:val="00044F12"/>
    <w:rsid w:val="00045985"/>
    <w:rsid w:val="00051E65"/>
    <w:rsid w:val="00087EB3"/>
    <w:rsid w:val="00094339"/>
    <w:rsid w:val="000E6B12"/>
    <w:rsid w:val="000F69BE"/>
    <w:rsid w:val="00105400"/>
    <w:rsid w:val="001109B9"/>
    <w:rsid w:val="001111F5"/>
    <w:rsid w:val="001163B6"/>
    <w:rsid w:val="00121CF8"/>
    <w:rsid w:val="00125DCB"/>
    <w:rsid w:val="00154E31"/>
    <w:rsid w:val="00156D3F"/>
    <w:rsid w:val="001745EF"/>
    <w:rsid w:val="001752CC"/>
    <w:rsid w:val="00177666"/>
    <w:rsid w:val="001952BC"/>
    <w:rsid w:val="001C7014"/>
    <w:rsid w:val="001E4EF7"/>
    <w:rsid w:val="001F6070"/>
    <w:rsid w:val="001F6BAE"/>
    <w:rsid w:val="00212CA4"/>
    <w:rsid w:val="00216DC4"/>
    <w:rsid w:val="00220F3C"/>
    <w:rsid w:val="002514B3"/>
    <w:rsid w:val="00256E99"/>
    <w:rsid w:val="00263AB7"/>
    <w:rsid w:val="002667D0"/>
    <w:rsid w:val="00276A8B"/>
    <w:rsid w:val="0029648E"/>
    <w:rsid w:val="002D4CC5"/>
    <w:rsid w:val="002E0885"/>
    <w:rsid w:val="002F75F9"/>
    <w:rsid w:val="00344C5B"/>
    <w:rsid w:val="00351419"/>
    <w:rsid w:val="00356729"/>
    <w:rsid w:val="003644D9"/>
    <w:rsid w:val="00377BC5"/>
    <w:rsid w:val="003A3867"/>
    <w:rsid w:val="003B6878"/>
    <w:rsid w:val="003D0D21"/>
    <w:rsid w:val="003D5209"/>
    <w:rsid w:val="003E4020"/>
    <w:rsid w:val="003E4DD1"/>
    <w:rsid w:val="003E6C88"/>
    <w:rsid w:val="00426EC6"/>
    <w:rsid w:val="00427E70"/>
    <w:rsid w:val="0043656D"/>
    <w:rsid w:val="0045680E"/>
    <w:rsid w:val="004712C1"/>
    <w:rsid w:val="00491182"/>
    <w:rsid w:val="004B0D41"/>
    <w:rsid w:val="004B5E6B"/>
    <w:rsid w:val="004C3B59"/>
    <w:rsid w:val="004C51C5"/>
    <w:rsid w:val="004D51DC"/>
    <w:rsid w:val="004D7EC0"/>
    <w:rsid w:val="004E1AEE"/>
    <w:rsid w:val="0054267C"/>
    <w:rsid w:val="00543FF8"/>
    <w:rsid w:val="005525A1"/>
    <w:rsid w:val="005605FA"/>
    <w:rsid w:val="00566210"/>
    <w:rsid w:val="005666BF"/>
    <w:rsid w:val="00571493"/>
    <w:rsid w:val="005808D4"/>
    <w:rsid w:val="0058239E"/>
    <w:rsid w:val="00595023"/>
    <w:rsid w:val="005A721E"/>
    <w:rsid w:val="005C2F1F"/>
    <w:rsid w:val="005C5AD8"/>
    <w:rsid w:val="005D1818"/>
    <w:rsid w:val="005D5E22"/>
    <w:rsid w:val="005F009F"/>
    <w:rsid w:val="005F2AB4"/>
    <w:rsid w:val="005F4B26"/>
    <w:rsid w:val="00622F33"/>
    <w:rsid w:val="00632CE3"/>
    <w:rsid w:val="00635952"/>
    <w:rsid w:val="00642832"/>
    <w:rsid w:val="00675990"/>
    <w:rsid w:val="00677194"/>
    <w:rsid w:val="00693105"/>
    <w:rsid w:val="006937A3"/>
    <w:rsid w:val="006B6B86"/>
    <w:rsid w:val="006C742A"/>
    <w:rsid w:val="006E6E87"/>
    <w:rsid w:val="00703950"/>
    <w:rsid w:val="00720779"/>
    <w:rsid w:val="007272C5"/>
    <w:rsid w:val="007575A7"/>
    <w:rsid w:val="007828F6"/>
    <w:rsid w:val="00784EDD"/>
    <w:rsid w:val="00786935"/>
    <w:rsid w:val="00795153"/>
    <w:rsid w:val="007A1FB7"/>
    <w:rsid w:val="007A52FD"/>
    <w:rsid w:val="007A5CD7"/>
    <w:rsid w:val="007C159A"/>
    <w:rsid w:val="007D443E"/>
    <w:rsid w:val="007E2BB5"/>
    <w:rsid w:val="007F2D55"/>
    <w:rsid w:val="00806B74"/>
    <w:rsid w:val="00815CA8"/>
    <w:rsid w:val="00825D3D"/>
    <w:rsid w:val="00841A6B"/>
    <w:rsid w:val="00866A24"/>
    <w:rsid w:val="008724BD"/>
    <w:rsid w:val="00892B08"/>
    <w:rsid w:val="008C05A7"/>
    <w:rsid w:val="008C3C67"/>
    <w:rsid w:val="008D2BA1"/>
    <w:rsid w:val="008E755A"/>
    <w:rsid w:val="00905FA2"/>
    <w:rsid w:val="009062D1"/>
    <w:rsid w:val="009115CD"/>
    <w:rsid w:val="00924102"/>
    <w:rsid w:val="009345E9"/>
    <w:rsid w:val="0093460B"/>
    <w:rsid w:val="00943684"/>
    <w:rsid w:val="009449DA"/>
    <w:rsid w:val="0096389B"/>
    <w:rsid w:val="00983CFC"/>
    <w:rsid w:val="009A3BC9"/>
    <w:rsid w:val="009C1CF1"/>
    <w:rsid w:val="009C7528"/>
    <w:rsid w:val="009E5A00"/>
    <w:rsid w:val="009F408A"/>
    <w:rsid w:val="00A238AD"/>
    <w:rsid w:val="00A428C1"/>
    <w:rsid w:val="00A45130"/>
    <w:rsid w:val="00A76035"/>
    <w:rsid w:val="00A77FA7"/>
    <w:rsid w:val="00AB0F78"/>
    <w:rsid w:val="00AC5FCA"/>
    <w:rsid w:val="00AE0690"/>
    <w:rsid w:val="00AF6AA2"/>
    <w:rsid w:val="00B02FC0"/>
    <w:rsid w:val="00B24866"/>
    <w:rsid w:val="00B25840"/>
    <w:rsid w:val="00B47D90"/>
    <w:rsid w:val="00B56967"/>
    <w:rsid w:val="00B77947"/>
    <w:rsid w:val="00B8491A"/>
    <w:rsid w:val="00B84FAA"/>
    <w:rsid w:val="00BB24CA"/>
    <w:rsid w:val="00BC1C56"/>
    <w:rsid w:val="00BC22B3"/>
    <w:rsid w:val="00BC3DE6"/>
    <w:rsid w:val="00BD627A"/>
    <w:rsid w:val="00BE6704"/>
    <w:rsid w:val="00BE6DE3"/>
    <w:rsid w:val="00BF216B"/>
    <w:rsid w:val="00C00626"/>
    <w:rsid w:val="00C208A1"/>
    <w:rsid w:val="00C320FA"/>
    <w:rsid w:val="00C430D0"/>
    <w:rsid w:val="00C70AE0"/>
    <w:rsid w:val="00C74CB3"/>
    <w:rsid w:val="00C91BA6"/>
    <w:rsid w:val="00CF311F"/>
    <w:rsid w:val="00CF5109"/>
    <w:rsid w:val="00D0781A"/>
    <w:rsid w:val="00D33559"/>
    <w:rsid w:val="00D51B5C"/>
    <w:rsid w:val="00D6078B"/>
    <w:rsid w:val="00D66F28"/>
    <w:rsid w:val="00D7216D"/>
    <w:rsid w:val="00DA4F1F"/>
    <w:rsid w:val="00DA61DF"/>
    <w:rsid w:val="00DA662F"/>
    <w:rsid w:val="00DC3980"/>
    <w:rsid w:val="00DF164C"/>
    <w:rsid w:val="00DF6923"/>
    <w:rsid w:val="00E3219F"/>
    <w:rsid w:val="00E34445"/>
    <w:rsid w:val="00E51588"/>
    <w:rsid w:val="00E56130"/>
    <w:rsid w:val="00E65E75"/>
    <w:rsid w:val="00E66E32"/>
    <w:rsid w:val="00E92FA9"/>
    <w:rsid w:val="00EA3C1C"/>
    <w:rsid w:val="00EC46A2"/>
    <w:rsid w:val="00EE07BC"/>
    <w:rsid w:val="00EE34D5"/>
    <w:rsid w:val="00F00C9B"/>
    <w:rsid w:val="00F102DF"/>
    <w:rsid w:val="00F209D5"/>
    <w:rsid w:val="00F20E5A"/>
    <w:rsid w:val="00F20EB6"/>
    <w:rsid w:val="00F24E33"/>
    <w:rsid w:val="00F76364"/>
    <w:rsid w:val="00F834CB"/>
    <w:rsid w:val="00F948D6"/>
    <w:rsid w:val="00FA0240"/>
    <w:rsid w:val="00FA059A"/>
    <w:rsid w:val="00FA0BA7"/>
    <w:rsid w:val="00FC4D4F"/>
    <w:rsid w:val="00FC6ABA"/>
    <w:rsid w:val="00FE74D8"/>
    <w:rsid w:val="00FF6E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."/>
  <w:listSeparator w:val=";"/>
  <w14:docId w14:val="61DBC2DD"/>
  <w15:docId w15:val="{13A59EF9-2312-6442-98B1-3332D06D0E3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BD627A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BD627A"/>
    <w:rPr>
      <w:b/>
      <w:bCs/>
      <w:sz w:val="20"/>
      <w:szCs w:val="20"/>
    </w:rPr>
  </w:style>
  <w:style w:type="paragraph" w:styleId="NormalWeb">
    <w:name w:val="Normal (Web)"/>
    <w:basedOn w:val="Normal"/>
    <w:uiPriority w:val="99"/>
    <w:semiHidden/>
    <w:unhideWhenUsed/>
    <w:rsid w:val="009449D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69689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5106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2053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07547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078551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8082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2172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60730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490633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71191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5043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73744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.vsdx"/><Relationship Id="rId13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Dibujo_de_Microsoft_Visio2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package" Target="embeddings/Dibujo_de_Microsoft_Visio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</TotalTime>
  <Pages>10</Pages>
  <Words>1472</Words>
  <Characters>8096</Characters>
  <Application>Microsoft Office Word</Application>
  <DocSecurity>0</DocSecurity>
  <Lines>67</Lines>
  <Paragraphs>19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HP Inc.</Company>
  <LinksUpToDate>false</LinksUpToDate>
  <CharactersWithSpaces>95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rge Mario Galvan Toledo</dc:creator>
  <cp:keywords/>
  <dc:description/>
  <cp:lastModifiedBy>Gabriel Antonio Lara Hernandez</cp:lastModifiedBy>
  <cp:revision>12</cp:revision>
  <cp:lastPrinted>2021-11-18T18:04:00Z</cp:lastPrinted>
  <dcterms:created xsi:type="dcterms:W3CDTF">2023-04-12T18:31:00Z</dcterms:created>
  <dcterms:modified xsi:type="dcterms:W3CDTF">2023-04-14T20:28:00Z</dcterms:modified>
</cp:coreProperties>
</file>